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B4B6D0" w14:textId="77777777" w:rsidR="0035477D" w:rsidRDefault="0035477D" w:rsidP="0035477D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КИРОВСКОЙ ОБЛАСТИ</w:t>
      </w:r>
    </w:p>
    <w:p w14:paraId="2CD6044F" w14:textId="77777777" w:rsidR="0035477D" w:rsidRDefault="0035477D" w:rsidP="0035477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14:paraId="29700DC3" w14:textId="77777777" w:rsidR="0035477D" w:rsidRDefault="0035477D" w:rsidP="0035477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бюджетное учреждение  </w:t>
      </w:r>
    </w:p>
    <w:p w14:paraId="4ACCBB1F" w14:textId="77777777" w:rsidR="0035477D" w:rsidRDefault="0035477D" w:rsidP="0035477D">
      <w:pPr>
        <w:jc w:val="center"/>
        <w:rPr>
          <w:sz w:val="28"/>
          <w:szCs w:val="28"/>
        </w:rPr>
      </w:pPr>
      <w:r>
        <w:rPr>
          <w:sz w:val="28"/>
          <w:szCs w:val="28"/>
        </w:rPr>
        <w:t>«Слободской колледж педагогики и социальных отношений»</w:t>
      </w:r>
    </w:p>
    <w:p w14:paraId="2B336077" w14:textId="77777777" w:rsidR="0035477D" w:rsidRDefault="0035477D" w:rsidP="0035477D">
      <w:pPr>
        <w:spacing w:line="360" w:lineRule="auto"/>
        <w:ind w:firstLine="567"/>
        <w:jc w:val="both"/>
        <w:rPr>
          <w:sz w:val="22"/>
          <w:szCs w:val="22"/>
        </w:rPr>
      </w:pPr>
    </w:p>
    <w:p w14:paraId="6D0884A7" w14:textId="2155DDC8" w:rsidR="0035477D" w:rsidRDefault="0035477D" w:rsidP="0035477D">
      <w:pPr>
        <w:spacing w:line="360" w:lineRule="auto"/>
        <w:ind w:firstLine="567"/>
        <w:jc w:val="both"/>
        <w:rPr>
          <w:sz w:val="22"/>
          <w:szCs w:val="22"/>
        </w:rPr>
      </w:pPr>
    </w:p>
    <w:p w14:paraId="762A07F0" w14:textId="457F6A90" w:rsidR="005042F5" w:rsidRDefault="005042F5" w:rsidP="0035477D">
      <w:pPr>
        <w:spacing w:line="360" w:lineRule="auto"/>
        <w:ind w:firstLine="567"/>
        <w:jc w:val="both"/>
        <w:rPr>
          <w:sz w:val="22"/>
          <w:szCs w:val="22"/>
        </w:rPr>
      </w:pPr>
    </w:p>
    <w:p w14:paraId="4427F133" w14:textId="4B5D1807" w:rsidR="005042F5" w:rsidRDefault="005042F5" w:rsidP="0035477D">
      <w:pPr>
        <w:spacing w:line="360" w:lineRule="auto"/>
        <w:ind w:firstLine="567"/>
        <w:jc w:val="both"/>
        <w:rPr>
          <w:sz w:val="22"/>
          <w:szCs w:val="22"/>
        </w:rPr>
      </w:pPr>
    </w:p>
    <w:p w14:paraId="4D6FB0F7" w14:textId="77777777" w:rsidR="005042F5" w:rsidRDefault="005042F5" w:rsidP="0035477D">
      <w:pPr>
        <w:spacing w:line="360" w:lineRule="auto"/>
        <w:ind w:firstLine="567"/>
        <w:jc w:val="both"/>
        <w:rPr>
          <w:sz w:val="22"/>
          <w:szCs w:val="22"/>
        </w:rPr>
      </w:pPr>
    </w:p>
    <w:p w14:paraId="7AD5E92F" w14:textId="77777777" w:rsidR="0035477D" w:rsidRDefault="0035477D" w:rsidP="0035477D">
      <w:pPr>
        <w:spacing w:line="360" w:lineRule="auto"/>
        <w:ind w:firstLine="567"/>
        <w:jc w:val="both"/>
        <w:rPr>
          <w:sz w:val="22"/>
          <w:szCs w:val="22"/>
        </w:rPr>
      </w:pPr>
    </w:p>
    <w:p w14:paraId="7B5FAD47" w14:textId="77777777" w:rsidR="0035477D" w:rsidRDefault="0035477D" w:rsidP="0035477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</w:t>
      </w:r>
    </w:p>
    <w:p w14:paraId="20876AB7" w14:textId="77777777" w:rsidR="0035477D" w:rsidRDefault="0035477D" w:rsidP="0035477D">
      <w:pPr>
        <w:ind w:firstLine="567"/>
        <w:jc w:val="both"/>
        <w:rPr>
          <w:b/>
          <w:sz w:val="28"/>
          <w:szCs w:val="28"/>
        </w:rPr>
      </w:pPr>
    </w:p>
    <w:p w14:paraId="0615B3F1" w14:textId="1C66BC2F" w:rsidR="0035477D" w:rsidRDefault="0035477D" w:rsidP="0035477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по </w:t>
      </w:r>
      <w:r w:rsidR="00CA6644">
        <w:rPr>
          <w:b/>
          <w:sz w:val="28"/>
          <w:szCs w:val="28"/>
        </w:rPr>
        <w:t>ученой</w:t>
      </w:r>
      <w:r>
        <w:rPr>
          <w:b/>
          <w:sz w:val="28"/>
          <w:szCs w:val="28"/>
        </w:rPr>
        <w:t xml:space="preserve"> практике</w:t>
      </w:r>
    </w:p>
    <w:p w14:paraId="09A4E6A4" w14:textId="77777777" w:rsidR="0035477D" w:rsidRDefault="0035477D" w:rsidP="0035477D">
      <w:pPr>
        <w:jc w:val="center"/>
        <w:rPr>
          <w:b/>
          <w:sz w:val="28"/>
          <w:szCs w:val="28"/>
        </w:rPr>
      </w:pPr>
    </w:p>
    <w:p w14:paraId="1630DD00" w14:textId="77777777" w:rsidR="0035477D" w:rsidRPr="0035477D" w:rsidRDefault="0035477D" w:rsidP="0035477D">
      <w:pPr>
        <w:jc w:val="center"/>
        <w:rPr>
          <w:b/>
          <w:sz w:val="28"/>
          <w:szCs w:val="28"/>
        </w:rPr>
      </w:pPr>
      <w:r w:rsidRPr="0035477D">
        <w:rPr>
          <w:b/>
          <w:sz w:val="28"/>
          <w:szCs w:val="28"/>
        </w:rPr>
        <w:t>ПМ</w:t>
      </w:r>
      <w:r w:rsidR="007416B1">
        <w:rPr>
          <w:b/>
          <w:sz w:val="28"/>
          <w:szCs w:val="28"/>
        </w:rPr>
        <w:t>0</w:t>
      </w:r>
      <w:r w:rsidRPr="0035477D">
        <w:rPr>
          <w:b/>
          <w:sz w:val="28"/>
          <w:szCs w:val="28"/>
        </w:rPr>
        <w:t>1.</w:t>
      </w:r>
      <w:r w:rsidR="008D0DB8" w:rsidRPr="008D0DB8">
        <w:rPr>
          <w:b/>
          <w:sz w:val="28"/>
          <w:szCs w:val="28"/>
        </w:rPr>
        <w:t xml:space="preserve"> </w:t>
      </w:r>
      <w:r w:rsidR="008D0DB8" w:rsidRPr="009A3559">
        <w:rPr>
          <w:b/>
          <w:sz w:val="28"/>
          <w:szCs w:val="28"/>
        </w:rPr>
        <w:t xml:space="preserve">Разработка </w:t>
      </w:r>
      <w:r w:rsidR="008D0DB8">
        <w:rPr>
          <w:b/>
          <w:sz w:val="28"/>
          <w:szCs w:val="28"/>
        </w:rPr>
        <w:t>модулей программного обеспечения для компьютерных систем</w:t>
      </w:r>
    </w:p>
    <w:p w14:paraId="6B9AFE0C" w14:textId="77777777" w:rsidR="0035477D" w:rsidRDefault="0035477D" w:rsidP="0035477D">
      <w:pPr>
        <w:jc w:val="center"/>
        <w:rPr>
          <w:b/>
          <w:sz w:val="28"/>
          <w:szCs w:val="28"/>
        </w:rPr>
      </w:pPr>
    </w:p>
    <w:p w14:paraId="34110347" w14:textId="09E84970" w:rsidR="0035477D" w:rsidRDefault="0035477D" w:rsidP="0035477D">
      <w:pPr>
        <w:jc w:val="center"/>
        <w:rPr>
          <w:sz w:val="22"/>
          <w:szCs w:val="22"/>
        </w:rPr>
      </w:pPr>
      <w:r>
        <w:rPr>
          <w:b/>
          <w:sz w:val="28"/>
          <w:szCs w:val="28"/>
        </w:rPr>
        <w:t>Тема: «</w:t>
      </w:r>
      <w:r w:rsidR="005042F5" w:rsidRPr="005042F5">
        <w:rPr>
          <w:b/>
          <w:sz w:val="28"/>
          <w:szCs w:val="28"/>
        </w:rPr>
        <w:t>Разработка программного модуля</w:t>
      </w:r>
      <w:r w:rsidR="005042F5">
        <w:rPr>
          <w:b/>
          <w:sz w:val="28"/>
          <w:szCs w:val="28"/>
        </w:rPr>
        <w:t xml:space="preserve"> «</w:t>
      </w:r>
      <w:r w:rsidR="00243688">
        <w:rPr>
          <w:b/>
          <w:sz w:val="28"/>
          <w:szCs w:val="28"/>
        </w:rPr>
        <w:t>С</w:t>
      </w:r>
      <w:r w:rsidR="004F37DB" w:rsidRPr="004F37DB">
        <w:rPr>
          <w:b/>
          <w:sz w:val="28"/>
          <w:szCs w:val="28"/>
        </w:rPr>
        <w:t>кладск</w:t>
      </w:r>
      <w:r w:rsidR="00243688">
        <w:rPr>
          <w:b/>
          <w:sz w:val="28"/>
          <w:szCs w:val="28"/>
        </w:rPr>
        <w:t>ой</w:t>
      </w:r>
      <w:r w:rsidR="004F37DB" w:rsidRPr="004F37DB">
        <w:rPr>
          <w:b/>
          <w:sz w:val="28"/>
          <w:szCs w:val="28"/>
        </w:rPr>
        <w:t xml:space="preserve"> учет</w:t>
      </w:r>
      <w:r w:rsidR="00243688">
        <w:rPr>
          <w:b/>
          <w:sz w:val="28"/>
          <w:szCs w:val="28"/>
        </w:rPr>
        <w:t>»</w:t>
      </w:r>
      <w:r>
        <w:rPr>
          <w:b/>
          <w:sz w:val="28"/>
          <w:szCs w:val="28"/>
        </w:rPr>
        <w:t>»</w:t>
      </w:r>
    </w:p>
    <w:p w14:paraId="187BB647" w14:textId="50E4C733" w:rsidR="005042F5" w:rsidRDefault="005042F5" w:rsidP="0035477D">
      <w:pPr>
        <w:spacing w:line="360" w:lineRule="auto"/>
        <w:rPr>
          <w:sz w:val="22"/>
          <w:szCs w:val="22"/>
        </w:rPr>
      </w:pPr>
    </w:p>
    <w:p w14:paraId="5A3EAE37" w14:textId="04D812F5" w:rsidR="005042F5" w:rsidRDefault="005042F5" w:rsidP="0035477D">
      <w:pPr>
        <w:spacing w:line="360" w:lineRule="auto"/>
        <w:rPr>
          <w:sz w:val="22"/>
          <w:szCs w:val="22"/>
        </w:rPr>
      </w:pPr>
    </w:p>
    <w:p w14:paraId="705BE4D1" w14:textId="6DABF64D" w:rsidR="00243688" w:rsidRDefault="00243688" w:rsidP="0035477D">
      <w:pPr>
        <w:spacing w:line="360" w:lineRule="auto"/>
        <w:rPr>
          <w:sz w:val="22"/>
          <w:szCs w:val="22"/>
        </w:rPr>
      </w:pPr>
    </w:p>
    <w:p w14:paraId="7914D24B" w14:textId="2ED47DDC" w:rsidR="00887126" w:rsidRDefault="00887126" w:rsidP="0035477D">
      <w:pPr>
        <w:spacing w:line="360" w:lineRule="auto"/>
        <w:rPr>
          <w:sz w:val="22"/>
          <w:szCs w:val="22"/>
        </w:rPr>
      </w:pPr>
    </w:p>
    <w:p w14:paraId="28ED2914" w14:textId="77777777" w:rsidR="00887126" w:rsidRDefault="00887126" w:rsidP="0035477D">
      <w:pPr>
        <w:spacing w:line="360" w:lineRule="auto"/>
        <w:rPr>
          <w:sz w:val="22"/>
          <w:szCs w:val="22"/>
        </w:rPr>
      </w:pPr>
    </w:p>
    <w:p w14:paraId="4531C4C0" w14:textId="77777777" w:rsidR="005042F5" w:rsidRDefault="005042F5" w:rsidP="0035477D">
      <w:pPr>
        <w:spacing w:line="360" w:lineRule="auto"/>
        <w:rPr>
          <w:sz w:val="22"/>
          <w:szCs w:val="22"/>
        </w:rPr>
      </w:pPr>
    </w:p>
    <w:p w14:paraId="0B2998F1" w14:textId="7838D0DD" w:rsidR="0035477D" w:rsidRDefault="0035477D" w:rsidP="00F326C3">
      <w:pPr>
        <w:spacing w:line="360" w:lineRule="auto"/>
        <w:ind w:left="4820"/>
        <w:rPr>
          <w:sz w:val="28"/>
          <w:szCs w:val="28"/>
        </w:rPr>
      </w:pPr>
      <w:r w:rsidRPr="00F326C3">
        <w:rPr>
          <w:sz w:val="28"/>
          <w:szCs w:val="28"/>
        </w:rPr>
        <w:t>Студент</w:t>
      </w:r>
    </w:p>
    <w:p w14:paraId="55DD1730" w14:textId="6ACEC31D" w:rsidR="0035477D" w:rsidRPr="00316B65" w:rsidRDefault="00316B65" w:rsidP="00F326C3">
      <w:pPr>
        <w:spacing w:line="360" w:lineRule="auto"/>
        <w:ind w:left="4820"/>
        <w:rPr>
          <w:sz w:val="28"/>
          <w:szCs w:val="28"/>
        </w:rPr>
      </w:pPr>
      <w:r>
        <w:rPr>
          <w:sz w:val="28"/>
          <w:szCs w:val="28"/>
        </w:rPr>
        <w:t>Поглазова Валерия Владимировна</w:t>
      </w:r>
    </w:p>
    <w:p w14:paraId="1DCF6AC6" w14:textId="6AAEC7BA" w:rsidR="0035477D" w:rsidRPr="00F326C3" w:rsidRDefault="0035477D" w:rsidP="00F326C3">
      <w:pPr>
        <w:spacing w:line="360" w:lineRule="auto"/>
        <w:ind w:left="4820"/>
        <w:rPr>
          <w:sz w:val="28"/>
          <w:szCs w:val="28"/>
        </w:rPr>
      </w:pPr>
      <w:r w:rsidRPr="00F326C3">
        <w:rPr>
          <w:sz w:val="28"/>
          <w:szCs w:val="28"/>
        </w:rPr>
        <w:t xml:space="preserve">Группа </w:t>
      </w:r>
      <w:r w:rsidR="004F37DB">
        <w:rPr>
          <w:sz w:val="28"/>
          <w:szCs w:val="28"/>
        </w:rPr>
        <w:t>2</w:t>
      </w:r>
      <w:r w:rsidRPr="00F326C3">
        <w:rPr>
          <w:sz w:val="28"/>
          <w:szCs w:val="28"/>
        </w:rPr>
        <w:t>1П-1</w:t>
      </w:r>
    </w:p>
    <w:p w14:paraId="393FFBB5" w14:textId="77777777" w:rsidR="0035477D" w:rsidRPr="00F326C3" w:rsidRDefault="00F326C3" w:rsidP="00F326C3">
      <w:pPr>
        <w:spacing w:line="360" w:lineRule="auto"/>
        <w:ind w:left="4820"/>
        <w:rPr>
          <w:sz w:val="28"/>
          <w:szCs w:val="28"/>
        </w:rPr>
      </w:pPr>
      <w:r w:rsidRPr="00F326C3">
        <w:rPr>
          <w:sz w:val="28"/>
          <w:szCs w:val="28"/>
        </w:rPr>
        <w:t>Специальность 09.02.07</w:t>
      </w:r>
      <w:r w:rsidR="0035477D" w:rsidRPr="00F326C3">
        <w:rPr>
          <w:sz w:val="28"/>
          <w:szCs w:val="28"/>
        </w:rPr>
        <w:t xml:space="preserve"> Информационные системы и программирование </w:t>
      </w:r>
    </w:p>
    <w:p w14:paraId="0ADFD9CE" w14:textId="0CE69468" w:rsidR="00F326C3" w:rsidRPr="00F326C3" w:rsidRDefault="00F326C3" w:rsidP="00243688">
      <w:pPr>
        <w:pStyle w:val="a3"/>
        <w:spacing w:before="0" w:beforeAutospacing="0" w:after="0" w:afterAutospacing="0" w:line="360" w:lineRule="auto"/>
        <w:ind w:left="4820" w:firstLine="136"/>
        <w:rPr>
          <w:color w:val="000000"/>
          <w:sz w:val="28"/>
          <w:szCs w:val="28"/>
        </w:rPr>
      </w:pPr>
      <w:r w:rsidRPr="00F326C3">
        <w:rPr>
          <w:color w:val="000000"/>
          <w:sz w:val="28"/>
          <w:szCs w:val="28"/>
        </w:rPr>
        <w:t xml:space="preserve">Руководитель практики </w:t>
      </w:r>
      <w:r w:rsidR="00243688" w:rsidRPr="00F326C3">
        <w:rPr>
          <w:color w:val="000000"/>
          <w:sz w:val="28"/>
          <w:szCs w:val="28"/>
        </w:rPr>
        <w:t>от колледж</w:t>
      </w:r>
      <w:r w:rsidR="00243688">
        <w:rPr>
          <w:color w:val="000000"/>
          <w:sz w:val="28"/>
          <w:szCs w:val="28"/>
        </w:rPr>
        <w:t>а</w:t>
      </w:r>
      <w:r w:rsidRPr="00F326C3">
        <w:rPr>
          <w:color w:val="000000"/>
          <w:sz w:val="28"/>
          <w:szCs w:val="28"/>
        </w:rPr>
        <w:t>:</w:t>
      </w:r>
    </w:p>
    <w:p w14:paraId="48B3771F" w14:textId="679EDC8D" w:rsidR="00F326C3" w:rsidRDefault="002C033C" w:rsidP="00F326C3">
      <w:pPr>
        <w:pStyle w:val="a3"/>
        <w:spacing w:before="0" w:beforeAutospacing="0" w:after="0" w:afterAutospacing="0" w:line="360" w:lineRule="auto"/>
        <w:ind w:left="4820"/>
        <w:rPr>
          <w:i/>
          <w:color w:val="000000"/>
          <w:sz w:val="28"/>
          <w:szCs w:val="28"/>
        </w:rPr>
      </w:pPr>
      <w:r>
        <w:rPr>
          <w:i/>
          <w:color w:val="000000"/>
          <w:sz w:val="28"/>
          <w:szCs w:val="28"/>
        </w:rPr>
        <w:t>___________</w:t>
      </w:r>
      <w:r w:rsidR="00EE4590" w:rsidRPr="00887126">
        <w:rPr>
          <w:i/>
          <w:color w:val="000000"/>
          <w:sz w:val="28"/>
          <w:szCs w:val="28"/>
        </w:rPr>
        <w:t>/</w:t>
      </w:r>
      <w:r w:rsidR="00EE4590">
        <w:rPr>
          <w:i/>
          <w:color w:val="000000"/>
          <w:sz w:val="28"/>
          <w:szCs w:val="28"/>
        </w:rPr>
        <w:t>_____________________</w:t>
      </w:r>
    </w:p>
    <w:p w14:paraId="27EDBE73" w14:textId="77777777" w:rsidR="002C033C" w:rsidRPr="00F326C3" w:rsidRDefault="002C033C" w:rsidP="00F326C3">
      <w:pPr>
        <w:pStyle w:val="a3"/>
        <w:spacing w:before="0" w:beforeAutospacing="0" w:after="0" w:afterAutospacing="0" w:line="360" w:lineRule="auto"/>
        <w:ind w:left="4820"/>
        <w:rPr>
          <w:i/>
          <w:color w:val="000000"/>
          <w:sz w:val="28"/>
          <w:szCs w:val="28"/>
        </w:rPr>
      </w:pPr>
      <w:r>
        <w:rPr>
          <w:color w:val="000000"/>
          <w:sz w:val="28"/>
          <w:szCs w:val="28"/>
          <w:vertAlign w:val="superscript"/>
        </w:rPr>
        <w:t xml:space="preserve">                подпись      </w:t>
      </w:r>
    </w:p>
    <w:p w14:paraId="5BDD77DB" w14:textId="022A4088" w:rsidR="0035477D" w:rsidRDefault="0035477D" w:rsidP="00ED3EA3"/>
    <w:p w14:paraId="56CFDE82" w14:textId="7F97FFC8" w:rsidR="00887126" w:rsidRDefault="00887126" w:rsidP="00ED3EA3"/>
    <w:p w14:paraId="053CA4B4" w14:textId="0287496A" w:rsidR="00887126" w:rsidRDefault="00887126" w:rsidP="00ED3EA3"/>
    <w:p w14:paraId="1B180794" w14:textId="03E788B8" w:rsidR="00887126" w:rsidRDefault="00887126" w:rsidP="00ED3EA3"/>
    <w:p w14:paraId="6474BE0D" w14:textId="77777777" w:rsidR="00887126" w:rsidRDefault="00887126" w:rsidP="00ED3EA3"/>
    <w:p w14:paraId="1304870F" w14:textId="77777777" w:rsidR="00ED3EA3" w:rsidRDefault="0035477D" w:rsidP="00ED3EA3">
      <w:pPr>
        <w:jc w:val="center"/>
        <w:rPr>
          <w:sz w:val="28"/>
          <w:szCs w:val="28"/>
        </w:rPr>
        <w:sectPr w:rsidR="00ED3EA3" w:rsidSect="00243688">
          <w:footerReference w:type="default" r:id="rId7"/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  <w:r>
        <w:rPr>
          <w:sz w:val="28"/>
          <w:szCs w:val="28"/>
        </w:rPr>
        <w:t>202</w:t>
      </w:r>
      <w:r w:rsidR="000E1802">
        <w:rPr>
          <w:sz w:val="28"/>
          <w:szCs w:val="28"/>
        </w:rPr>
        <w:t>4</w:t>
      </w:r>
      <w:r w:rsidR="00F326C3">
        <w:rPr>
          <w:sz w:val="28"/>
          <w:szCs w:val="28"/>
        </w:rPr>
        <w:t>-</w:t>
      </w:r>
      <w:r>
        <w:rPr>
          <w:sz w:val="28"/>
          <w:szCs w:val="28"/>
        </w:rPr>
        <w:t>202</w:t>
      </w:r>
      <w:r w:rsidR="000E1802">
        <w:rPr>
          <w:sz w:val="28"/>
          <w:szCs w:val="28"/>
        </w:rPr>
        <w:t>5</w:t>
      </w:r>
      <w:r>
        <w:rPr>
          <w:sz w:val="28"/>
          <w:szCs w:val="28"/>
        </w:rPr>
        <w:t xml:space="preserve"> уч. год</w:t>
      </w:r>
    </w:p>
    <w:p w14:paraId="0AC223D4" w14:textId="77777777" w:rsidR="0035477D" w:rsidRDefault="0035477D" w:rsidP="0035477D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0834E0">
        <w:rPr>
          <w:b/>
          <w:bCs/>
          <w:sz w:val="28"/>
          <w:szCs w:val="28"/>
        </w:rPr>
        <w:lastRenderedPageBreak/>
        <w:t>Содержание</w:t>
      </w:r>
    </w:p>
    <w:p w14:paraId="54E53F13" w14:textId="77777777" w:rsidR="0035477D" w:rsidRDefault="0035477D" w:rsidP="0035477D">
      <w:pPr>
        <w:jc w:val="center"/>
        <w:rPr>
          <w:sz w:val="28"/>
          <w:szCs w:val="28"/>
        </w:rPr>
      </w:pPr>
    </w:p>
    <w:p w14:paraId="79B1AB8B" w14:textId="77777777" w:rsidR="008D0DB8" w:rsidRDefault="008D0DB8" w:rsidP="0035477D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Сведения об организации (базе практики)</w:t>
      </w:r>
    </w:p>
    <w:p w14:paraId="300EE610" w14:textId="77777777" w:rsidR="008D0DB8" w:rsidRPr="008D0DB8" w:rsidRDefault="008D0DB8" w:rsidP="0035477D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Разработка и анализ технического задания</w:t>
      </w:r>
    </w:p>
    <w:p w14:paraId="469CC350" w14:textId="77777777" w:rsidR="008D0DB8" w:rsidRPr="008D0DB8" w:rsidRDefault="008D0DB8" w:rsidP="008D0DB8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Разработка программного модуля по алгоритму в соответствии техническому заданию</w:t>
      </w:r>
    </w:p>
    <w:p w14:paraId="06FDA331" w14:textId="77777777" w:rsidR="008D0DB8" w:rsidRPr="008D0DB8" w:rsidRDefault="008D0DB8" w:rsidP="0035477D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формление документации на программный модуль</w:t>
      </w:r>
    </w:p>
    <w:p w14:paraId="4B6A3B15" w14:textId="77777777" w:rsidR="008D0DB8" w:rsidRPr="008D0DB8" w:rsidRDefault="008D0DB8" w:rsidP="0035477D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ыполнение отладки программного модуля</w:t>
      </w:r>
    </w:p>
    <w:p w14:paraId="45697BE1" w14:textId="77777777" w:rsidR="008D0DB8" w:rsidRPr="008D0DB8" w:rsidRDefault="008D0DB8" w:rsidP="008D0DB8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ыполнение тестирования программного модуля</w:t>
      </w:r>
    </w:p>
    <w:p w14:paraId="7AC24C1D" w14:textId="77777777" w:rsidR="008D0DB8" w:rsidRPr="008D0DB8" w:rsidRDefault="008D0DB8" w:rsidP="008D0DB8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формление результатов тестирования</w:t>
      </w:r>
    </w:p>
    <w:p w14:paraId="0AEEEB86" w14:textId="77777777" w:rsidR="008D0DB8" w:rsidRPr="008D0DB8" w:rsidRDefault="008D0DB8" w:rsidP="008D0DB8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Рефакторинг и оптимизации  программного кода</w:t>
      </w:r>
    </w:p>
    <w:p w14:paraId="0ACE383E" w14:textId="77777777" w:rsidR="008D0DB8" w:rsidRPr="008D0DB8" w:rsidRDefault="008D0DB8" w:rsidP="008D0DB8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Разработка программного модуля для мобильного устройства </w:t>
      </w:r>
    </w:p>
    <w:p w14:paraId="24505DB8" w14:textId="77777777" w:rsidR="008D0DB8" w:rsidRDefault="008D0DB8" w:rsidP="008D0DB8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Проверка работоспособности программного  модуля на мобильном устройстве или эмуляторе</w:t>
      </w:r>
    </w:p>
    <w:p w14:paraId="3A28225A" w14:textId="77777777" w:rsidR="0035477D" w:rsidRDefault="0035477D" w:rsidP="0035477D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Заключение.</w:t>
      </w:r>
    </w:p>
    <w:p w14:paraId="30BAAD9D" w14:textId="77777777" w:rsidR="0035477D" w:rsidRPr="000E3718" w:rsidRDefault="0035477D" w:rsidP="0035477D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ind w:left="357" w:hanging="35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Приложения</w:t>
      </w:r>
      <w:r w:rsidR="00F326C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к отчету: диск, отчет в электронном виде, презентация для выступления</w:t>
      </w:r>
      <w:r w:rsidR="008D0DB8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, проект программного модуля, проект  мобильного приложения </w:t>
      </w:r>
      <w:r w:rsidR="00F326C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и др. материалы.</w:t>
      </w:r>
    </w:p>
    <w:p w14:paraId="04A32E7D" w14:textId="77777777" w:rsidR="0035477D" w:rsidRDefault="0035477D" w:rsidP="0035477D"/>
    <w:p w14:paraId="4068CB11" w14:textId="77777777" w:rsidR="00992678" w:rsidRDefault="00992678">
      <w:pPr>
        <w:sectPr w:rsidR="00992678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AAF36B4" w14:textId="0133CB59" w:rsidR="00992678" w:rsidRDefault="00992678" w:rsidP="00992678">
      <w:pPr>
        <w:pStyle w:val="1"/>
        <w:numPr>
          <w:ilvl w:val="0"/>
          <w:numId w:val="4"/>
        </w:numPr>
        <w:jc w:val="center"/>
        <w:rPr>
          <w:rFonts w:ascii="Times New Roman" w:hAnsi="Times New Roman" w:cs="Times New Roman"/>
          <w:color w:val="auto"/>
          <w:highlight w:val="white"/>
        </w:rPr>
      </w:pPr>
      <w:r w:rsidRPr="00992678">
        <w:rPr>
          <w:rFonts w:ascii="Times New Roman" w:hAnsi="Times New Roman" w:cs="Times New Roman"/>
          <w:color w:val="auto"/>
          <w:highlight w:val="white"/>
        </w:rPr>
        <w:lastRenderedPageBreak/>
        <w:t>Сведения об организации (базе практики)</w:t>
      </w:r>
    </w:p>
    <w:p w14:paraId="033B2BB5" w14:textId="765509CA" w:rsidR="008C09A7" w:rsidRDefault="008C09A7"/>
    <w:p w14:paraId="3E88A5C2" w14:textId="068B3D8B" w:rsidR="00992678" w:rsidRPr="00BF6B0E" w:rsidRDefault="00992678" w:rsidP="00BF6B0E">
      <w:pPr>
        <w:ind w:firstLine="709"/>
        <w:jc w:val="both"/>
        <w:rPr>
          <w:sz w:val="28"/>
          <w:szCs w:val="28"/>
        </w:rPr>
      </w:pPr>
      <w:r w:rsidRPr="00BF6B0E">
        <w:rPr>
          <w:sz w:val="28"/>
          <w:szCs w:val="28"/>
        </w:rPr>
        <w:t>Наименование базы практики – Кировское областное государственное</w:t>
      </w:r>
      <w:r w:rsidR="00BF6B0E" w:rsidRPr="00BF6B0E">
        <w:rPr>
          <w:sz w:val="28"/>
          <w:szCs w:val="28"/>
        </w:rPr>
        <w:t xml:space="preserve"> </w:t>
      </w:r>
      <w:r w:rsidRPr="00BF6B0E">
        <w:rPr>
          <w:sz w:val="28"/>
          <w:szCs w:val="28"/>
        </w:rPr>
        <w:t>профессиональное образовательное бюджетное учреждение «Слободской</w:t>
      </w:r>
      <w:r w:rsidR="00BF6B0E">
        <w:rPr>
          <w:sz w:val="28"/>
          <w:szCs w:val="28"/>
        </w:rPr>
        <w:t xml:space="preserve"> </w:t>
      </w:r>
      <w:r w:rsidRPr="00BF6B0E">
        <w:rPr>
          <w:sz w:val="28"/>
          <w:szCs w:val="28"/>
        </w:rPr>
        <w:t>колледж педагогики и социальных отношений» (КОГПОБУ СКПиСО).</w:t>
      </w:r>
    </w:p>
    <w:p w14:paraId="1B4BC6B1" w14:textId="77777777" w:rsidR="00992678" w:rsidRPr="00BF6B0E" w:rsidRDefault="00992678" w:rsidP="00BF6B0E">
      <w:pPr>
        <w:ind w:firstLine="709"/>
        <w:jc w:val="both"/>
        <w:rPr>
          <w:sz w:val="28"/>
          <w:szCs w:val="28"/>
        </w:rPr>
      </w:pPr>
      <w:r w:rsidRPr="00BF6B0E">
        <w:rPr>
          <w:sz w:val="28"/>
          <w:szCs w:val="28"/>
        </w:rPr>
        <w:t>Адрес – Кировская область, г. Слободской, ул. Рождественская, д. 69.</w:t>
      </w:r>
    </w:p>
    <w:p w14:paraId="45122527" w14:textId="77777777" w:rsidR="00992678" w:rsidRPr="00BF6B0E" w:rsidRDefault="00992678" w:rsidP="00BF6B0E">
      <w:pPr>
        <w:ind w:firstLine="709"/>
        <w:jc w:val="both"/>
        <w:rPr>
          <w:sz w:val="28"/>
          <w:szCs w:val="28"/>
        </w:rPr>
      </w:pPr>
      <w:r w:rsidRPr="00BF6B0E">
        <w:rPr>
          <w:sz w:val="28"/>
          <w:szCs w:val="28"/>
        </w:rPr>
        <w:t>ФИО руководителя (директора) – Шеренцова Ольга Михайловна.</w:t>
      </w:r>
    </w:p>
    <w:p w14:paraId="6428337D" w14:textId="77777777" w:rsidR="00992678" w:rsidRPr="00BF6B0E" w:rsidRDefault="00992678" w:rsidP="00BF6B0E">
      <w:pPr>
        <w:ind w:firstLine="709"/>
        <w:jc w:val="both"/>
        <w:rPr>
          <w:sz w:val="28"/>
          <w:szCs w:val="28"/>
        </w:rPr>
      </w:pPr>
      <w:r w:rsidRPr="00BF6B0E">
        <w:rPr>
          <w:sz w:val="28"/>
          <w:szCs w:val="28"/>
        </w:rPr>
        <w:t>Телефон директора +79014791707.</w:t>
      </w:r>
    </w:p>
    <w:p w14:paraId="4EAAA661" w14:textId="53854CAA" w:rsidR="00992678" w:rsidRPr="00BF6B0E" w:rsidRDefault="00992678" w:rsidP="00BF6B0E">
      <w:pPr>
        <w:ind w:firstLine="709"/>
        <w:jc w:val="both"/>
        <w:rPr>
          <w:sz w:val="28"/>
          <w:szCs w:val="28"/>
        </w:rPr>
      </w:pPr>
      <w:r w:rsidRPr="00BF6B0E">
        <w:rPr>
          <w:sz w:val="28"/>
          <w:szCs w:val="28"/>
        </w:rPr>
        <w:t>Образование в КОГПОБУ СКПиСО ориентировано на массовое обучение</w:t>
      </w:r>
      <w:r w:rsidR="00BF6B0E">
        <w:rPr>
          <w:sz w:val="28"/>
          <w:szCs w:val="28"/>
        </w:rPr>
        <w:t xml:space="preserve"> </w:t>
      </w:r>
      <w:r w:rsidRPr="00BF6B0E">
        <w:rPr>
          <w:sz w:val="28"/>
          <w:szCs w:val="28"/>
        </w:rPr>
        <w:t>специалистов с рабочими навыками. Половина учебного времени отводится на</w:t>
      </w:r>
      <w:r w:rsidR="00BF6B0E">
        <w:rPr>
          <w:sz w:val="28"/>
          <w:szCs w:val="28"/>
        </w:rPr>
        <w:t xml:space="preserve"> </w:t>
      </w:r>
      <w:r w:rsidRPr="00BF6B0E">
        <w:rPr>
          <w:sz w:val="28"/>
          <w:szCs w:val="28"/>
        </w:rPr>
        <w:t>практические работы в лабораториях. Это помогает выпускникам органично и</w:t>
      </w:r>
      <w:r w:rsidR="00BF6B0E">
        <w:rPr>
          <w:sz w:val="28"/>
          <w:szCs w:val="28"/>
        </w:rPr>
        <w:t xml:space="preserve"> </w:t>
      </w:r>
      <w:r w:rsidRPr="00BF6B0E">
        <w:rPr>
          <w:sz w:val="28"/>
          <w:szCs w:val="28"/>
        </w:rPr>
        <w:t>быстро включаться в трудовые процессы на новых местах работы.</w:t>
      </w:r>
    </w:p>
    <w:p w14:paraId="3765820B" w14:textId="2AEAD269" w:rsidR="00992678" w:rsidRDefault="00992678" w:rsidP="00BF6B0E">
      <w:pPr>
        <w:ind w:firstLine="709"/>
        <w:jc w:val="both"/>
        <w:rPr>
          <w:sz w:val="28"/>
          <w:szCs w:val="28"/>
        </w:rPr>
      </w:pPr>
      <w:r w:rsidRPr="00BF6B0E">
        <w:rPr>
          <w:sz w:val="28"/>
          <w:szCs w:val="28"/>
        </w:rPr>
        <w:t>Схема организационной структуры представлена на рисунке 1.</w:t>
      </w:r>
      <w:r w:rsidRPr="00BF6B0E">
        <w:rPr>
          <w:sz w:val="28"/>
          <w:szCs w:val="28"/>
        </w:rPr>
        <w:cr/>
      </w:r>
      <w:r w:rsidR="00BF6B0E" w:rsidRPr="00BF6B0E">
        <w:rPr>
          <w:noProof/>
          <w:sz w:val="28"/>
          <w:szCs w:val="28"/>
        </w:rPr>
        <w:drawing>
          <wp:inline distT="0" distB="0" distL="0" distR="0" wp14:anchorId="26650D9D" wp14:editId="155F6787">
            <wp:extent cx="6143652" cy="4429794"/>
            <wp:effectExtent l="19050" t="1905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0331" cy="4434610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8EAC338" w14:textId="5AD23DD5" w:rsidR="00BF6B0E" w:rsidRDefault="00BF6B0E" w:rsidP="00BF6B0E">
      <w:pPr>
        <w:ind w:firstLine="709"/>
        <w:jc w:val="center"/>
        <w:rPr>
          <w:sz w:val="28"/>
          <w:szCs w:val="28"/>
        </w:rPr>
      </w:pPr>
      <w:r w:rsidRPr="00BF6B0E">
        <w:rPr>
          <w:sz w:val="28"/>
          <w:szCs w:val="28"/>
        </w:rPr>
        <w:t>Рисунок 1 – Схема организационной структуры</w:t>
      </w:r>
    </w:p>
    <w:p w14:paraId="4C0E40D5" w14:textId="77777777" w:rsidR="00ED3EA3" w:rsidRDefault="00ED3EA3" w:rsidP="00BF6B0E">
      <w:pPr>
        <w:ind w:firstLine="709"/>
        <w:jc w:val="center"/>
        <w:rPr>
          <w:sz w:val="28"/>
          <w:szCs w:val="28"/>
        </w:rPr>
        <w:sectPr w:rsidR="00ED3EA3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206549D" w14:textId="1B1A61FF" w:rsidR="00ED3EA3" w:rsidRDefault="00ED3EA3" w:rsidP="00ED3EA3">
      <w:pPr>
        <w:pStyle w:val="1"/>
        <w:numPr>
          <w:ilvl w:val="0"/>
          <w:numId w:val="4"/>
        </w:numPr>
        <w:jc w:val="center"/>
        <w:rPr>
          <w:rFonts w:ascii="Times New Roman" w:hAnsi="Times New Roman" w:cs="Times New Roman"/>
          <w:color w:val="auto"/>
          <w:highlight w:val="white"/>
        </w:rPr>
      </w:pPr>
      <w:r w:rsidRPr="00ED3EA3">
        <w:rPr>
          <w:rFonts w:ascii="Times New Roman" w:hAnsi="Times New Roman" w:cs="Times New Roman"/>
          <w:color w:val="auto"/>
          <w:highlight w:val="white"/>
        </w:rPr>
        <w:lastRenderedPageBreak/>
        <w:t>Разработка и анализ технического задания</w:t>
      </w:r>
    </w:p>
    <w:p w14:paraId="5E2E3E1D" w14:textId="2F11CD81" w:rsidR="00ED3EA3" w:rsidRDefault="00ED3EA3" w:rsidP="00ED3EA3">
      <w:pPr>
        <w:rPr>
          <w:highlight w:val="white"/>
        </w:rPr>
      </w:pPr>
    </w:p>
    <w:p w14:paraId="1C6190FD" w14:textId="5ECB3A75" w:rsidR="00336FB9" w:rsidRDefault="00336FB9" w:rsidP="00F277F7">
      <w:pPr>
        <w:ind w:firstLine="709"/>
        <w:jc w:val="both"/>
        <w:rPr>
          <w:sz w:val="28"/>
          <w:szCs w:val="28"/>
        </w:rPr>
      </w:pPr>
      <w:r w:rsidRPr="00336FB9">
        <w:rPr>
          <w:sz w:val="28"/>
          <w:szCs w:val="28"/>
        </w:rPr>
        <w:t>Прежде чем приступить к разработке программного модуля, необходимо детально изучить требования и спроектировать архитектуру системы. Этот этап включ</w:t>
      </w:r>
      <w:r>
        <w:rPr>
          <w:sz w:val="28"/>
          <w:szCs w:val="28"/>
        </w:rPr>
        <w:t>и</w:t>
      </w:r>
      <w:r w:rsidRPr="00336FB9">
        <w:rPr>
          <w:sz w:val="28"/>
          <w:szCs w:val="28"/>
        </w:rPr>
        <w:t>л анализ технического задания, создание диаграмм, которые стали основой для дальнейшей работы.</w:t>
      </w:r>
    </w:p>
    <w:p w14:paraId="2302241E" w14:textId="77777777" w:rsidR="009C3851" w:rsidRDefault="00C3153E" w:rsidP="009C3851">
      <w:pPr>
        <w:ind w:firstLine="709"/>
        <w:jc w:val="both"/>
        <w:rPr>
          <w:sz w:val="28"/>
          <w:szCs w:val="28"/>
        </w:rPr>
      </w:pPr>
      <w:r w:rsidRPr="00C3153E">
        <w:rPr>
          <w:sz w:val="28"/>
          <w:szCs w:val="28"/>
        </w:rPr>
        <w:t>На этапе разработки и анализа технического задания был</w:t>
      </w:r>
      <w:r w:rsidR="00FC0864">
        <w:rPr>
          <w:sz w:val="28"/>
          <w:szCs w:val="28"/>
        </w:rPr>
        <w:t>о</w:t>
      </w:r>
      <w:r w:rsidRPr="00C3153E">
        <w:rPr>
          <w:sz w:val="28"/>
          <w:szCs w:val="28"/>
        </w:rPr>
        <w:t xml:space="preserve"> </w:t>
      </w:r>
      <w:r w:rsidR="00FC0864">
        <w:rPr>
          <w:sz w:val="28"/>
          <w:szCs w:val="28"/>
        </w:rPr>
        <w:t>выполнено</w:t>
      </w:r>
      <w:r w:rsidRPr="00C3153E">
        <w:rPr>
          <w:sz w:val="28"/>
          <w:szCs w:val="28"/>
        </w:rPr>
        <w:t xml:space="preserve"> следующие:</w:t>
      </w:r>
    </w:p>
    <w:p w14:paraId="040A029E" w14:textId="77777777" w:rsidR="009C3851" w:rsidRDefault="00B561F5" w:rsidP="009C3851">
      <w:pPr>
        <w:pStyle w:val="a5"/>
        <w:numPr>
          <w:ilvl w:val="0"/>
          <w:numId w:val="15"/>
        </w:numPr>
        <w:jc w:val="both"/>
        <w:rPr>
          <w:sz w:val="28"/>
          <w:szCs w:val="28"/>
        </w:rPr>
      </w:pPr>
      <w:r w:rsidRPr="009C3851">
        <w:rPr>
          <w:sz w:val="28"/>
          <w:szCs w:val="28"/>
        </w:rPr>
        <w:t>Н</w:t>
      </w:r>
      <w:r w:rsidR="00C3153E" w:rsidRPr="009C3851">
        <w:rPr>
          <w:sz w:val="28"/>
          <w:szCs w:val="28"/>
        </w:rPr>
        <w:t>а основе предоставленного технического задания были выделены ключевые функциональные и нефункциональные требования к системе. Определены основные сущности, процессы и роли пользователей</w:t>
      </w:r>
      <w:r w:rsidR="00F277F7" w:rsidRPr="009C3851">
        <w:rPr>
          <w:sz w:val="28"/>
          <w:szCs w:val="28"/>
        </w:rPr>
        <w:t>.</w:t>
      </w:r>
    </w:p>
    <w:p w14:paraId="7E7FDD9C" w14:textId="77777777" w:rsidR="003B1003" w:rsidRDefault="00FC0864" w:rsidP="003B1003">
      <w:pPr>
        <w:pStyle w:val="a5"/>
        <w:numPr>
          <w:ilvl w:val="0"/>
          <w:numId w:val="15"/>
        </w:numPr>
        <w:jc w:val="both"/>
        <w:rPr>
          <w:sz w:val="28"/>
          <w:szCs w:val="28"/>
        </w:rPr>
      </w:pPr>
      <w:r w:rsidRPr="009C3851">
        <w:rPr>
          <w:sz w:val="28"/>
          <w:szCs w:val="28"/>
        </w:rPr>
        <w:t>Б</w:t>
      </w:r>
      <w:r w:rsidR="00C3153E" w:rsidRPr="009C3851">
        <w:rPr>
          <w:sz w:val="28"/>
          <w:szCs w:val="28"/>
        </w:rPr>
        <w:t>ыли созданы диаграммы, описывающие структуру и поведение системы.</w:t>
      </w:r>
    </w:p>
    <w:p w14:paraId="311A3D82" w14:textId="1728F8EA" w:rsidR="00B561F5" w:rsidRPr="003B1003" w:rsidRDefault="00C3153E" w:rsidP="003B1003">
      <w:pPr>
        <w:pStyle w:val="a5"/>
        <w:numPr>
          <w:ilvl w:val="0"/>
          <w:numId w:val="16"/>
        </w:numPr>
        <w:jc w:val="both"/>
        <w:rPr>
          <w:sz w:val="28"/>
          <w:szCs w:val="28"/>
        </w:rPr>
      </w:pPr>
      <w:r w:rsidRPr="003B1003">
        <w:rPr>
          <w:sz w:val="28"/>
          <w:szCs w:val="28"/>
        </w:rPr>
        <w:t>Диаграмм</w:t>
      </w:r>
      <w:r w:rsidR="00B561F5" w:rsidRPr="003B1003">
        <w:rPr>
          <w:sz w:val="28"/>
          <w:szCs w:val="28"/>
        </w:rPr>
        <w:t>а</w:t>
      </w:r>
      <w:r w:rsidRPr="003B1003">
        <w:rPr>
          <w:sz w:val="28"/>
          <w:szCs w:val="28"/>
        </w:rPr>
        <w:t xml:space="preserve"> вариантов использования (Use Case Diagram)</w:t>
      </w:r>
      <w:r w:rsidR="00B561F5" w:rsidRPr="003B1003">
        <w:rPr>
          <w:sz w:val="28"/>
          <w:szCs w:val="28"/>
        </w:rPr>
        <w:t xml:space="preserve"> </w:t>
      </w:r>
      <w:r w:rsidRPr="003B1003">
        <w:rPr>
          <w:sz w:val="28"/>
          <w:szCs w:val="28"/>
        </w:rPr>
        <w:t>отображает основные сценарии взаимодействия пользователей</w:t>
      </w:r>
      <w:r w:rsidR="00161990">
        <w:rPr>
          <w:sz w:val="28"/>
          <w:szCs w:val="28"/>
        </w:rPr>
        <w:t xml:space="preserve"> (Администратора, Кладовщика, Менеджера по продажам и Бухгалтера)</w:t>
      </w:r>
      <w:r w:rsidRPr="003B1003">
        <w:rPr>
          <w:sz w:val="28"/>
          <w:szCs w:val="28"/>
        </w:rPr>
        <w:t xml:space="preserve"> с системой</w:t>
      </w:r>
      <w:r w:rsidR="003B1003">
        <w:rPr>
          <w:sz w:val="28"/>
          <w:szCs w:val="28"/>
        </w:rPr>
        <w:t xml:space="preserve"> </w:t>
      </w:r>
      <w:r w:rsidR="003B1003" w:rsidRPr="003B1003">
        <w:rPr>
          <w:sz w:val="28"/>
          <w:szCs w:val="28"/>
        </w:rPr>
        <w:t>(Рисунок 2)</w:t>
      </w:r>
      <w:r w:rsidR="00D10297" w:rsidRPr="003B1003">
        <w:rPr>
          <w:sz w:val="28"/>
          <w:szCs w:val="28"/>
        </w:rPr>
        <w:t>.</w:t>
      </w:r>
    </w:p>
    <w:p w14:paraId="29078CEC" w14:textId="0A9E80D4" w:rsidR="00B561F5" w:rsidRDefault="003F6BA4" w:rsidP="00B561F5">
      <w:pPr>
        <w:ind w:firstLine="709"/>
        <w:jc w:val="center"/>
        <w:rPr>
          <w:sz w:val="28"/>
          <w:szCs w:val="28"/>
        </w:rPr>
      </w:pPr>
      <w:r>
        <w:object w:dxaOrig="15144" w:dyaOrig="10620" w14:anchorId="483E01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2pt;height:320.4pt" o:ole="">
            <v:imagedata r:id="rId9" o:title=""/>
          </v:shape>
          <o:OLEObject Type="Embed" ProgID="Visio.Drawing.15" ShapeID="_x0000_i1025" DrawAspect="Content" ObjectID="_1803903020" r:id="rId10"/>
        </w:object>
      </w:r>
    </w:p>
    <w:p w14:paraId="681BCB3F" w14:textId="61883877" w:rsidR="00B561F5" w:rsidRDefault="00D10297" w:rsidP="00B561F5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 – </w:t>
      </w:r>
      <w:r w:rsidRPr="00D10297">
        <w:rPr>
          <w:sz w:val="28"/>
          <w:szCs w:val="28"/>
        </w:rPr>
        <w:t>Диаграмма вариантов использования</w:t>
      </w:r>
    </w:p>
    <w:p w14:paraId="181D09C5" w14:textId="77777777" w:rsidR="00D10297" w:rsidRPr="00B561F5" w:rsidRDefault="00D10297" w:rsidP="00B561F5">
      <w:pPr>
        <w:ind w:firstLine="709"/>
        <w:jc w:val="center"/>
        <w:rPr>
          <w:sz w:val="28"/>
          <w:szCs w:val="28"/>
        </w:rPr>
      </w:pPr>
    </w:p>
    <w:p w14:paraId="71345590" w14:textId="3B690B5C" w:rsidR="00F277F7" w:rsidRPr="003B1003" w:rsidRDefault="00C3153E" w:rsidP="003B1003">
      <w:pPr>
        <w:pStyle w:val="a5"/>
        <w:numPr>
          <w:ilvl w:val="0"/>
          <w:numId w:val="16"/>
        </w:numPr>
        <w:jc w:val="both"/>
        <w:rPr>
          <w:sz w:val="28"/>
          <w:szCs w:val="28"/>
        </w:rPr>
      </w:pPr>
      <w:r w:rsidRPr="00C3153E">
        <w:rPr>
          <w:sz w:val="28"/>
          <w:szCs w:val="28"/>
        </w:rPr>
        <w:t>Диаграмм</w:t>
      </w:r>
      <w:r w:rsidR="004C7488">
        <w:rPr>
          <w:sz w:val="28"/>
          <w:szCs w:val="28"/>
        </w:rPr>
        <w:t>а</w:t>
      </w:r>
      <w:r w:rsidRPr="00C3153E">
        <w:rPr>
          <w:sz w:val="28"/>
          <w:szCs w:val="28"/>
        </w:rPr>
        <w:t xml:space="preserve"> последовательности (Sequence Diagram)</w:t>
      </w:r>
      <w:r w:rsidR="00FC0864">
        <w:rPr>
          <w:sz w:val="28"/>
          <w:szCs w:val="28"/>
        </w:rPr>
        <w:t xml:space="preserve"> </w:t>
      </w:r>
      <w:r w:rsidRPr="003B1003">
        <w:rPr>
          <w:sz w:val="28"/>
          <w:szCs w:val="28"/>
        </w:rPr>
        <w:t>показывает последовательность</w:t>
      </w:r>
      <w:r w:rsidR="00FC0864" w:rsidRPr="003B1003">
        <w:rPr>
          <w:sz w:val="28"/>
          <w:szCs w:val="28"/>
        </w:rPr>
        <w:t xml:space="preserve"> формирования заказа, сборк</w:t>
      </w:r>
      <w:r w:rsidR="004C7488">
        <w:rPr>
          <w:sz w:val="28"/>
          <w:szCs w:val="28"/>
        </w:rPr>
        <w:t>у</w:t>
      </w:r>
      <w:r w:rsidR="00FC0864" w:rsidRPr="003B1003">
        <w:rPr>
          <w:sz w:val="28"/>
          <w:szCs w:val="28"/>
        </w:rPr>
        <w:t xml:space="preserve"> заказа и передача пользователю товаров</w:t>
      </w:r>
      <w:r w:rsidR="003B1003">
        <w:rPr>
          <w:sz w:val="28"/>
          <w:szCs w:val="28"/>
        </w:rPr>
        <w:t xml:space="preserve"> (Рисунок </w:t>
      </w:r>
      <w:r w:rsidR="00CB553C">
        <w:rPr>
          <w:sz w:val="28"/>
          <w:szCs w:val="28"/>
        </w:rPr>
        <w:t>3</w:t>
      </w:r>
      <w:r w:rsidR="003B1003">
        <w:rPr>
          <w:sz w:val="28"/>
          <w:szCs w:val="28"/>
        </w:rPr>
        <w:t>)</w:t>
      </w:r>
      <w:r w:rsidRPr="003B1003">
        <w:rPr>
          <w:sz w:val="28"/>
          <w:szCs w:val="28"/>
        </w:rPr>
        <w:t>.</w:t>
      </w:r>
    </w:p>
    <w:p w14:paraId="53183ACC" w14:textId="2F3E62E5" w:rsidR="002C0753" w:rsidRDefault="00A05B6F" w:rsidP="002C0753">
      <w:pPr>
        <w:ind w:firstLine="709"/>
        <w:jc w:val="center"/>
        <w:rPr>
          <w:sz w:val="28"/>
          <w:szCs w:val="28"/>
        </w:rPr>
      </w:pPr>
      <w:r>
        <w:object w:dxaOrig="10680" w:dyaOrig="11197" w14:anchorId="00C55B50">
          <v:shape id="_x0000_i1026" type="#_x0000_t75" style="width:427.8pt;height:448.2pt" o:ole="">
            <v:imagedata r:id="rId11" o:title=""/>
          </v:shape>
          <o:OLEObject Type="Embed" ProgID="Visio.Drawing.15" ShapeID="_x0000_i1026" DrawAspect="Content" ObjectID="_1803903021" r:id="rId12"/>
        </w:object>
      </w:r>
    </w:p>
    <w:p w14:paraId="595E6569" w14:textId="6ACF3E0A" w:rsidR="002C0753" w:rsidRDefault="002C0753" w:rsidP="002C0753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B553C">
        <w:rPr>
          <w:sz w:val="28"/>
          <w:szCs w:val="28"/>
        </w:rPr>
        <w:t>3</w:t>
      </w:r>
      <w:r>
        <w:rPr>
          <w:sz w:val="28"/>
          <w:szCs w:val="28"/>
        </w:rPr>
        <w:t xml:space="preserve"> – Диаграмма последовательности</w:t>
      </w:r>
    </w:p>
    <w:p w14:paraId="6CA29DB6" w14:textId="77777777" w:rsidR="002C0753" w:rsidRPr="002C0753" w:rsidRDefault="002C0753" w:rsidP="002C0753">
      <w:pPr>
        <w:ind w:firstLine="709"/>
        <w:jc w:val="center"/>
        <w:rPr>
          <w:sz w:val="28"/>
          <w:szCs w:val="28"/>
        </w:rPr>
      </w:pPr>
    </w:p>
    <w:p w14:paraId="27AA9971" w14:textId="272182B8" w:rsidR="00161990" w:rsidRDefault="00C3153E" w:rsidP="00161990">
      <w:pPr>
        <w:pStyle w:val="a5"/>
        <w:numPr>
          <w:ilvl w:val="0"/>
          <w:numId w:val="16"/>
        </w:numPr>
        <w:jc w:val="both"/>
        <w:rPr>
          <w:sz w:val="28"/>
          <w:szCs w:val="28"/>
        </w:rPr>
      </w:pPr>
      <w:r w:rsidRPr="00F277F7">
        <w:rPr>
          <w:sz w:val="28"/>
          <w:szCs w:val="28"/>
        </w:rPr>
        <w:t>Диаграмм</w:t>
      </w:r>
      <w:r w:rsidR="00161990">
        <w:rPr>
          <w:sz w:val="28"/>
          <w:szCs w:val="28"/>
        </w:rPr>
        <w:t>а</w:t>
      </w:r>
      <w:r w:rsidRPr="00F277F7">
        <w:rPr>
          <w:sz w:val="28"/>
          <w:szCs w:val="28"/>
        </w:rPr>
        <w:t xml:space="preserve"> видов деятельности (Activity Diagram)</w:t>
      </w:r>
      <w:r w:rsidR="00A417F3">
        <w:rPr>
          <w:sz w:val="28"/>
          <w:szCs w:val="28"/>
        </w:rPr>
        <w:t xml:space="preserve"> (Рисунок </w:t>
      </w:r>
      <w:r w:rsidR="00CB553C">
        <w:rPr>
          <w:sz w:val="28"/>
          <w:szCs w:val="28"/>
        </w:rPr>
        <w:t>4</w:t>
      </w:r>
      <w:r w:rsidR="00A417F3">
        <w:rPr>
          <w:sz w:val="28"/>
          <w:szCs w:val="28"/>
        </w:rPr>
        <w:t>)</w:t>
      </w:r>
      <w:r w:rsidR="00161990">
        <w:rPr>
          <w:sz w:val="28"/>
          <w:szCs w:val="28"/>
        </w:rPr>
        <w:t>.</w:t>
      </w:r>
    </w:p>
    <w:p w14:paraId="5ACF9D81" w14:textId="13FDCE9A" w:rsidR="00161990" w:rsidRDefault="00C3153E" w:rsidP="00CB553C">
      <w:pPr>
        <w:pStyle w:val="a5"/>
        <w:ind w:left="1792" w:firstLine="709"/>
        <w:jc w:val="both"/>
        <w:rPr>
          <w:sz w:val="28"/>
          <w:szCs w:val="28"/>
        </w:rPr>
      </w:pPr>
      <w:r w:rsidRPr="00161990">
        <w:rPr>
          <w:sz w:val="28"/>
          <w:szCs w:val="28"/>
        </w:rPr>
        <w:t>Диаграмма иллюстрирует поток работ</w:t>
      </w:r>
      <w:r w:rsidR="00A417F3" w:rsidRPr="00161990">
        <w:rPr>
          <w:sz w:val="28"/>
          <w:szCs w:val="28"/>
        </w:rPr>
        <w:t>ы</w:t>
      </w:r>
      <w:r w:rsidRPr="00161990">
        <w:rPr>
          <w:sz w:val="28"/>
          <w:szCs w:val="28"/>
        </w:rPr>
        <w:t xml:space="preserve"> в системе, так</w:t>
      </w:r>
      <w:r w:rsidR="004C7488">
        <w:rPr>
          <w:sz w:val="28"/>
          <w:szCs w:val="28"/>
        </w:rPr>
        <w:t>ой</w:t>
      </w:r>
      <w:r w:rsidRPr="00161990">
        <w:rPr>
          <w:sz w:val="28"/>
          <w:szCs w:val="28"/>
        </w:rPr>
        <w:t xml:space="preserve"> как процесс </w:t>
      </w:r>
      <w:r w:rsidR="00A417F3" w:rsidRPr="00161990">
        <w:rPr>
          <w:sz w:val="28"/>
          <w:szCs w:val="28"/>
        </w:rPr>
        <w:t>приемки товара</w:t>
      </w:r>
      <w:r w:rsidRPr="00161990">
        <w:rPr>
          <w:sz w:val="28"/>
          <w:szCs w:val="28"/>
        </w:rPr>
        <w:t>.</w:t>
      </w:r>
    </w:p>
    <w:p w14:paraId="12307DB8" w14:textId="34D7D164" w:rsidR="00161990" w:rsidRDefault="00161990" w:rsidP="00161990">
      <w:pPr>
        <w:pStyle w:val="a5"/>
        <w:numPr>
          <w:ilvl w:val="0"/>
          <w:numId w:val="16"/>
        </w:numPr>
        <w:jc w:val="both"/>
        <w:rPr>
          <w:sz w:val="28"/>
          <w:szCs w:val="28"/>
          <w:lang w:val="en-US"/>
        </w:rPr>
      </w:pPr>
      <w:r w:rsidRPr="00161990">
        <w:rPr>
          <w:sz w:val="28"/>
          <w:szCs w:val="28"/>
          <w:lang w:val="en-US"/>
        </w:rPr>
        <w:t>ER-</w:t>
      </w:r>
      <w:r w:rsidRPr="00161990">
        <w:rPr>
          <w:sz w:val="28"/>
          <w:szCs w:val="28"/>
        </w:rPr>
        <w:t>диаграмм</w:t>
      </w:r>
      <w:r>
        <w:rPr>
          <w:sz w:val="28"/>
          <w:szCs w:val="28"/>
        </w:rPr>
        <w:t>а</w:t>
      </w:r>
      <w:r w:rsidRPr="00161990">
        <w:rPr>
          <w:sz w:val="28"/>
          <w:szCs w:val="28"/>
          <w:lang w:val="en-US"/>
        </w:rPr>
        <w:t xml:space="preserve"> (Entity-Relationship Diagram).</w:t>
      </w:r>
    </w:p>
    <w:p w14:paraId="2E9C0378" w14:textId="70B95BF9" w:rsidR="00161990" w:rsidRDefault="00161990" w:rsidP="00CB553C">
      <w:pPr>
        <w:pStyle w:val="a5"/>
        <w:ind w:left="1792" w:firstLine="709"/>
        <w:jc w:val="both"/>
        <w:rPr>
          <w:sz w:val="28"/>
          <w:szCs w:val="28"/>
        </w:rPr>
      </w:pPr>
      <w:r w:rsidRPr="00161990">
        <w:rPr>
          <w:sz w:val="28"/>
          <w:szCs w:val="28"/>
        </w:rPr>
        <w:t>Диаграмма отображает структуру базы данных, включая сущности, их атрибуты и связи между ними</w:t>
      </w:r>
      <w:r>
        <w:rPr>
          <w:sz w:val="28"/>
          <w:szCs w:val="28"/>
        </w:rPr>
        <w:t xml:space="preserve"> </w:t>
      </w:r>
      <w:r w:rsidRPr="00161990">
        <w:rPr>
          <w:sz w:val="28"/>
          <w:szCs w:val="28"/>
        </w:rPr>
        <w:t xml:space="preserve">(Рисунок </w:t>
      </w:r>
      <w:r w:rsidR="00CB553C">
        <w:rPr>
          <w:sz w:val="28"/>
          <w:szCs w:val="28"/>
        </w:rPr>
        <w:t>5</w:t>
      </w:r>
      <w:r w:rsidRPr="00161990">
        <w:rPr>
          <w:sz w:val="28"/>
          <w:szCs w:val="28"/>
        </w:rPr>
        <w:t>).</w:t>
      </w:r>
    </w:p>
    <w:p w14:paraId="120A65A8" w14:textId="1956DF71" w:rsidR="009A6F64" w:rsidRPr="009A6F64" w:rsidRDefault="009A6F64" w:rsidP="009A6F64">
      <w:pPr>
        <w:pStyle w:val="a5"/>
        <w:numPr>
          <w:ilvl w:val="0"/>
          <w:numId w:val="15"/>
        </w:numPr>
        <w:jc w:val="both"/>
        <w:rPr>
          <w:sz w:val="28"/>
          <w:szCs w:val="28"/>
        </w:rPr>
      </w:pPr>
      <w:r w:rsidRPr="009A6F64">
        <w:rPr>
          <w:sz w:val="28"/>
          <w:szCs w:val="28"/>
        </w:rPr>
        <w:t>На основе ER-диаграммы была спроектирована база данных, реализованная в MS SQL Server (Рисунок 6).</w:t>
      </w:r>
    </w:p>
    <w:p w14:paraId="0C7C1A22" w14:textId="0727E8CE" w:rsidR="001020C2" w:rsidRPr="00CB553C" w:rsidRDefault="00F40235" w:rsidP="00CB553C">
      <w:pPr>
        <w:ind w:firstLine="709"/>
        <w:jc w:val="both"/>
        <w:rPr>
          <w:sz w:val="28"/>
          <w:szCs w:val="28"/>
        </w:rPr>
      </w:pPr>
      <w:r w:rsidRPr="00F40235">
        <w:rPr>
          <w:sz w:val="28"/>
          <w:szCs w:val="28"/>
        </w:rPr>
        <w:t>В результате анализа технического задания были созданы диаграммы, которые легли в основу разработки программного модуля. Использование программы Microsoft Visio позволило эффективно визуализировать структуру и поведение системы, что значительно упростило процесс проектирования.</w:t>
      </w:r>
    </w:p>
    <w:p w14:paraId="26B3B15A" w14:textId="10B05A83" w:rsidR="00A417F3" w:rsidRDefault="00A05B6F" w:rsidP="00A417F3">
      <w:pPr>
        <w:ind w:firstLine="709"/>
        <w:jc w:val="center"/>
        <w:rPr>
          <w:sz w:val="28"/>
          <w:szCs w:val="28"/>
        </w:rPr>
      </w:pPr>
      <w:r>
        <w:object w:dxaOrig="20124" w:dyaOrig="15901" w14:anchorId="327F1893">
          <v:shape id="_x0000_i1027" type="#_x0000_t75" style="width:405.6pt;height:320.4pt" o:ole="">
            <v:imagedata r:id="rId13" o:title=""/>
          </v:shape>
          <o:OLEObject Type="Embed" ProgID="Visio.Drawing.15" ShapeID="_x0000_i1027" DrawAspect="Content" ObjectID="_1803903022" r:id="rId14"/>
        </w:object>
      </w:r>
    </w:p>
    <w:p w14:paraId="3B2E700D" w14:textId="2C243338" w:rsidR="000D387F" w:rsidRDefault="002C0753" w:rsidP="000D387F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B553C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A417F3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A417F3">
        <w:rPr>
          <w:sz w:val="28"/>
          <w:szCs w:val="28"/>
        </w:rPr>
        <w:t>Диаграмма видов деятельности</w:t>
      </w:r>
    </w:p>
    <w:p w14:paraId="39EC06B5" w14:textId="77777777" w:rsidR="002C0753" w:rsidRPr="002C0753" w:rsidRDefault="002C0753" w:rsidP="002C0753">
      <w:pPr>
        <w:ind w:firstLine="709"/>
        <w:jc w:val="center"/>
        <w:rPr>
          <w:sz w:val="28"/>
          <w:szCs w:val="28"/>
        </w:rPr>
      </w:pPr>
    </w:p>
    <w:p w14:paraId="478A43A5" w14:textId="1CBC3D2B" w:rsidR="000D387F" w:rsidRDefault="00A05B6F" w:rsidP="000D387F">
      <w:pPr>
        <w:ind w:firstLine="709"/>
        <w:jc w:val="center"/>
        <w:rPr>
          <w:sz w:val="28"/>
          <w:szCs w:val="28"/>
        </w:rPr>
      </w:pPr>
      <w:r>
        <w:object w:dxaOrig="26364" w:dyaOrig="14905" w14:anchorId="45F237FD">
          <v:shape id="_x0000_i1028" type="#_x0000_t75" style="width:388.8pt;height:219.6pt" o:ole="">
            <v:imagedata r:id="rId15" o:title=""/>
          </v:shape>
          <o:OLEObject Type="Embed" ProgID="Visio.Drawing.15" ShapeID="_x0000_i1028" DrawAspect="Content" ObjectID="_1803903023" r:id="rId16"/>
        </w:object>
      </w:r>
    </w:p>
    <w:p w14:paraId="5E792C85" w14:textId="36B4A902" w:rsidR="000D387F" w:rsidRDefault="000D387F" w:rsidP="000D387F">
      <w:pPr>
        <w:ind w:firstLine="709"/>
        <w:jc w:val="center"/>
        <w:rPr>
          <w:sz w:val="28"/>
          <w:szCs w:val="28"/>
        </w:rPr>
      </w:pPr>
    </w:p>
    <w:p w14:paraId="185DE2DD" w14:textId="22BBC2E3" w:rsidR="000D387F" w:rsidRPr="000D387F" w:rsidRDefault="000D387F" w:rsidP="000D387F">
      <w:pPr>
        <w:ind w:firstLine="709"/>
        <w:jc w:val="center"/>
        <w:rPr>
          <w:sz w:val="28"/>
          <w:szCs w:val="28"/>
        </w:rPr>
      </w:pPr>
      <w:r w:rsidRPr="000D387F">
        <w:rPr>
          <w:sz w:val="28"/>
          <w:szCs w:val="28"/>
        </w:rPr>
        <w:t xml:space="preserve">Рисунок </w:t>
      </w:r>
      <w:r w:rsidR="00CB553C">
        <w:rPr>
          <w:sz w:val="28"/>
          <w:szCs w:val="28"/>
        </w:rPr>
        <w:t>5</w:t>
      </w:r>
      <w:r w:rsidRPr="000D387F">
        <w:rPr>
          <w:sz w:val="28"/>
          <w:szCs w:val="28"/>
        </w:rPr>
        <w:t xml:space="preserve"> – </w:t>
      </w:r>
      <w:r w:rsidRPr="000D387F">
        <w:rPr>
          <w:sz w:val="28"/>
          <w:szCs w:val="28"/>
          <w:lang w:val="en-US"/>
        </w:rPr>
        <w:t>ER</w:t>
      </w:r>
      <w:r w:rsidRPr="000D387F">
        <w:rPr>
          <w:sz w:val="28"/>
          <w:szCs w:val="28"/>
        </w:rPr>
        <w:t>-диаграмма</w:t>
      </w:r>
    </w:p>
    <w:p w14:paraId="58ABA4D4" w14:textId="77777777" w:rsidR="000D387F" w:rsidRPr="000D387F" w:rsidRDefault="000D387F" w:rsidP="000D387F">
      <w:pPr>
        <w:jc w:val="both"/>
        <w:rPr>
          <w:sz w:val="28"/>
          <w:szCs w:val="28"/>
        </w:rPr>
      </w:pPr>
    </w:p>
    <w:p w14:paraId="4CBDFBC6" w14:textId="74284FA3" w:rsidR="000D387F" w:rsidRDefault="00603928" w:rsidP="000D387F">
      <w:pPr>
        <w:ind w:firstLine="709"/>
        <w:jc w:val="both"/>
        <w:rPr>
          <w:sz w:val="28"/>
          <w:szCs w:val="28"/>
        </w:rPr>
      </w:pPr>
      <w:r w:rsidRPr="00603928">
        <w:rPr>
          <w:noProof/>
          <w:sz w:val="28"/>
          <w:szCs w:val="28"/>
        </w:rPr>
        <w:lastRenderedPageBreak/>
        <w:drawing>
          <wp:inline distT="0" distB="0" distL="0" distR="0" wp14:anchorId="4984060B" wp14:editId="45D1B647">
            <wp:extent cx="5940425" cy="4607560"/>
            <wp:effectExtent l="0" t="0" r="0" b="0"/>
            <wp:docPr id="11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id="{B334553A-7B44-4962-943C-089B21C65B2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id="{B334553A-7B44-4962-943C-089B21C65B2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0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01575" w14:textId="728B04E8" w:rsidR="00F277F7" w:rsidRDefault="0083704C" w:rsidP="0083704C">
      <w:pPr>
        <w:ind w:firstLine="709"/>
        <w:jc w:val="center"/>
        <w:rPr>
          <w:sz w:val="28"/>
          <w:szCs w:val="28"/>
        </w:rPr>
      </w:pPr>
      <w:r w:rsidRPr="000D387F">
        <w:rPr>
          <w:sz w:val="28"/>
          <w:szCs w:val="28"/>
        </w:rPr>
        <w:t xml:space="preserve">Рисунок </w:t>
      </w:r>
      <w:r w:rsidR="00CB553C">
        <w:rPr>
          <w:sz w:val="28"/>
          <w:szCs w:val="28"/>
        </w:rPr>
        <w:t>6</w:t>
      </w:r>
      <w:r w:rsidRPr="000D387F">
        <w:rPr>
          <w:sz w:val="28"/>
          <w:szCs w:val="28"/>
        </w:rPr>
        <w:t xml:space="preserve"> – </w:t>
      </w:r>
      <w:r>
        <w:rPr>
          <w:sz w:val="28"/>
          <w:szCs w:val="28"/>
        </w:rPr>
        <w:t>Диаграмма базы данных</w:t>
      </w:r>
    </w:p>
    <w:p w14:paraId="4385D181" w14:textId="7FC310FC" w:rsidR="00593592" w:rsidRDefault="00593592" w:rsidP="0083704C">
      <w:pPr>
        <w:ind w:firstLine="709"/>
        <w:jc w:val="center"/>
        <w:rPr>
          <w:sz w:val="28"/>
          <w:szCs w:val="28"/>
        </w:rPr>
      </w:pPr>
    </w:p>
    <w:p w14:paraId="305F7911" w14:textId="77777777" w:rsidR="00593592" w:rsidRDefault="00593592" w:rsidP="0083704C">
      <w:pPr>
        <w:ind w:firstLine="709"/>
        <w:jc w:val="center"/>
        <w:rPr>
          <w:sz w:val="28"/>
          <w:szCs w:val="28"/>
        </w:rPr>
        <w:sectPr w:rsidR="00593592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620251D" w14:textId="3340FF9E" w:rsidR="00593592" w:rsidRPr="009525DF" w:rsidRDefault="00593592" w:rsidP="009525DF">
      <w:pPr>
        <w:pStyle w:val="1"/>
        <w:numPr>
          <w:ilvl w:val="0"/>
          <w:numId w:val="4"/>
        </w:numPr>
        <w:jc w:val="center"/>
        <w:rPr>
          <w:rFonts w:ascii="Times New Roman" w:hAnsi="Times New Roman" w:cs="Times New Roman"/>
          <w:color w:val="auto"/>
          <w:highlight w:val="white"/>
        </w:rPr>
      </w:pPr>
      <w:r w:rsidRPr="009525DF">
        <w:rPr>
          <w:rFonts w:ascii="Times New Roman" w:hAnsi="Times New Roman" w:cs="Times New Roman"/>
          <w:color w:val="auto"/>
          <w:highlight w:val="white"/>
        </w:rPr>
        <w:lastRenderedPageBreak/>
        <w:t>Разработка программного модуля по алгоритму в соответствии техническому заданию</w:t>
      </w:r>
    </w:p>
    <w:p w14:paraId="796F8C8E" w14:textId="4183CAC3" w:rsidR="00593592" w:rsidRDefault="00593592" w:rsidP="0083704C">
      <w:pPr>
        <w:ind w:firstLine="709"/>
        <w:jc w:val="center"/>
        <w:rPr>
          <w:sz w:val="28"/>
          <w:szCs w:val="28"/>
        </w:rPr>
      </w:pPr>
    </w:p>
    <w:p w14:paraId="261E7155" w14:textId="268F90E2" w:rsidR="00336FB9" w:rsidRDefault="00336FB9" w:rsidP="00336FB9">
      <w:pPr>
        <w:ind w:firstLine="709"/>
        <w:jc w:val="both"/>
        <w:rPr>
          <w:sz w:val="28"/>
          <w:szCs w:val="28"/>
        </w:rPr>
      </w:pPr>
      <w:r w:rsidRPr="00336FB9">
        <w:rPr>
          <w:sz w:val="28"/>
          <w:szCs w:val="28"/>
        </w:rPr>
        <w:t>Разработка программного модуля началась с анализа технического задания и определения ключевых функциональных требований. Основной задачей стало создание API, библиотеки для работы с данными и настольного приложения, которое обеспечит удобное взаимодействие пользователей с системой складского учета.</w:t>
      </w:r>
    </w:p>
    <w:p w14:paraId="1F4CA6CA" w14:textId="32A4FB0C" w:rsidR="00336FB9" w:rsidRDefault="009525DF" w:rsidP="00336FB9">
      <w:pPr>
        <w:ind w:firstLine="709"/>
        <w:jc w:val="both"/>
        <w:rPr>
          <w:sz w:val="28"/>
          <w:szCs w:val="28"/>
        </w:rPr>
      </w:pPr>
      <w:r w:rsidRPr="009525DF">
        <w:rPr>
          <w:sz w:val="28"/>
          <w:szCs w:val="28"/>
        </w:rPr>
        <w:t>API</w:t>
      </w:r>
      <w:r w:rsidR="009B6A68">
        <w:rPr>
          <w:sz w:val="28"/>
          <w:szCs w:val="28"/>
        </w:rPr>
        <w:t xml:space="preserve"> разработано</w:t>
      </w:r>
      <w:r w:rsidRPr="009525DF">
        <w:rPr>
          <w:sz w:val="28"/>
          <w:szCs w:val="28"/>
        </w:rPr>
        <w:t xml:space="preserve"> с необходимым функционалом по техническому заданию. Реализованы методы GET и POST запросов</w:t>
      </w:r>
      <w:r w:rsidR="009B6A68">
        <w:rPr>
          <w:sz w:val="28"/>
          <w:szCs w:val="28"/>
        </w:rPr>
        <w:t xml:space="preserve"> (Рисунок </w:t>
      </w:r>
      <w:r w:rsidR="009A6F64">
        <w:rPr>
          <w:sz w:val="28"/>
          <w:szCs w:val="28"/>
        </w:rPr>
        <w:t>7</w:t>
      </w:r>
      <w:r w:rsidR="009B6A68">
        <w:rPr>
          <w:sz w:val="28"/>
          <w:szCs w:val="28"/>
        </w:rPr>
        <w:t>)</w:t>
      </w:r>
      <w:r w:rsidRPr="009525DF">
        <w:rPr>
          <w:sz w:val="28"/>
          <w:szCs w:val="28"/>
        </w:rPr>
        <w:t>:</w:t>
      </w:r>
    </w:p>
    <w:p w14:paraId="0D0834C2" w14:textId="77777777" w:rsidR="00336FB9" w:rsidRDefault="009525DF" w:rsidP="00336FB9">
      <w:pPr>
        <w:pStyle w:val="a5"/>
        <w:numPr>
          <w:ilvl w:val="0"/>
          <w:numId w:val="8"/>
        </w:numPr>
        <w:jc w:val="both"/>
        <w:rPr>
          <w:sz w:val="28"/>
          <w:szCs w:val="28"/>
        </w:rPr>
      </w:pPr>
      <w:r w:rsidRPr="00336FB9">
        <w:rPr>
          <w:sz w:val="28"/>
          <w:szCs w:val="28"/>
        </w:rPr>
        <w:t>Авторизация (2 способа).</w:t>
      </w:r>
    </w:p>
    <w:p w14:paraId="18F96CF5" w14:textId="77777777" w:rsidR="00336FB9" w:rsidRDefault="009525DF" w:rsidP="00336FB9">
      <w:pPr>
        <w:pStyle w:val="a5"/>
        <w:numPr>
          <w:ilvl w:val="0"/>
          <w:numId w:val="8"/>
        </w:numPr>
        <w:jc w:val="both"/>
        <w:rPr>
          <w:sz w:val="28"/>
          <w:szCs w:val="28"/>
        </w:rPr>
      </w:pPr>
      <w:r w:rsidRPr="00336FB9">
        <w:rPr>
          <w:sz w:val="28"/>
          <w:szCs w:val="28"/>
        </w:rPr>
        <w:t>Получение списка товаров на складе.</w:t>
      </w:r>
    </w:p>
    <w:p w14:paraId="4E610460" w14:textId="77777777" w:rsidR="009B6A68" w:rsidRDefault="009525DF" w:rsidP="009B6A68">
      <w:pPr>
        <w:pStyle w:val="a5"/>
        <w:numPr>
          <w:ilvl w:val="0"/>
          <w:numId w:val="8"/>
        </w:numPr>
        <w:jc w:val="both"/>
        <w:rPr>
          <w:sz w:val="28"/>
          <w:szCs w:val="28"/>
        </w:rPr>
      </w:pPr>
      <w:r w:rsidRPr="00336FB9">
        <w:rPr>
          <w:sz w:val="28"/>
          <w:szCs w:val="28"/>
        </w:rPr>
        <w:t>Получение списка складов.</w:t>
      </w:r>
    </w:p>
    <w:p w14:paraId="016782AD" w14:textId="77777777" w:rsidR="009525DF" w:rsidRDefault="009525DF" w:rsidP="009B6A68">
      <w:pPr>
        <w:pStyle w:val="a5"/>
        <w:numPr>
          <w:ilvl w:val="0"/>
          <w:numId w:val="8"/>
        </w:numPr>
        <w:jc w:val="both"/>
        <w:rPr>
          <w:sz w:val="28"/>
          <w:szCs w:val="28"/>
        </w:rPr>
      </w:pPr>
      <w:r w:rsidRPr="009B6A68">
        <w:rPr>
          <w:sz w:val="28"/>
          <w:szCs w:val="28"/>
        </w:rPr>
        <w:t>Отправка данных о товаре.</w:t>
      </w:r>
    </w:p>
    <w:p w14:paraId="66796F1A" w14:textId="61274852" w:rsidR="009B6A68" w:rsidRDefault="006B606C" w:rsidP="009B6A68">
      <w:pPr>
        <w:ind w:firstLine="709"/>
        <w:jc w:val="center"/>
        <w:rPr>
          <w:sz w:val="28"/>
          <w:szCs w:val="28"/>
        </w:rPr>
      </w:pPr>
      <w:r w:rsidRPr="006B606C">
        <w:rPr>
          <w:noProof/>
          <w:sz w:val="28"/>
          <w:szCs w:val="28"/>
        </w:rPr>
        <w:drawing>
          <wp:inline distT="0" distB="0" distL="0" distR="0" wp14:anchorId="3B0E6B8C" wp14:editId="42BCA9AA">
            <wp:extent cx="3227882" cy="57912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-1299" r="37518" b="2937"/>
                    <a:stretch/>
                  </pic:blipFill>
                  <pic:spPr bwMode="auto">
                    <a:xfrm>
                      <a:off x="0" y="0"/>
                      <a:ext cx="3230359" cy="5795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666327" w14:textId="7A08F177" w:rsidR="009B6A68" w:rsidRPr="00FB54F7" w:rsidRDefault="009B6A68" w:rsidP="009B6A68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A6F64">
        <w:rPr>
          <w:sz w:val="28"/>
          <w:szCs w:val="28"/>
        </w:rPr>
        <w:t>7</w:t>
      </w:r>
      <w:r>
        <w:rPr>
          <w:sz w:val="28"/>
          <w:szCs w:val="28"/>
        </w:rPr>
        <w:t xml:space="preserve"> – Разработка </w:t>
      </w:r>
      <w:r>
        <w:rPr>
          <w:sz w:val="28"/>
          <w:szCs w:val="28"/>
          <w:lang w:val="en-US"/>
        </w:rPr>
        <w:t>API</w:t>
      </w:r>
    </w:p>
    <w:p w14:paraId="4E3E854C" w14:textId="77777777" w:rsidR="009B6A68" w:rsidRPr="009B6A68" w:rsidRDefault="009B6A68" w:rsidP="009B6A68">
      <w:pPr>
        <w:ind w:firstLine="709"/>
        <w:jc w:val="both"/>
        <w:rPr>
          <w:sz w:val="28"/>
          <w:szCs w:val="28"/>
        </w:rPr>
      </w:pPr>
    </w:p>
    <w:p w14:paraId="28494129" w14:textId="41813418" w:rsidR="009B6A68" w:rsidRDefault="009525DF" w:rsidP="009B6A68">
      <w:pPr>
        <w:ind w:firstLine="709"/>
        <w:jc w:val="both"/>
        <w:rPr>
          <w:sz w:val="28"/>
          <w:szCs w:val="28"/>
        </w:rPr>
      </w:pPr>
      <w:r w:rsidRPr="009525DF">
        <w:rPr>
          <w:sz w:val="28"/>
          <w:szCs w:val="28"/>
        </w:rPr>
        <w:t>Создана библиотека для получения информации со складов</w:t>
      </w:r>
      <w:r w:rsidR="00FB54F7">
        <w:rPr>
          <w:sz w:val="28"/>
          <w:szCs w:val="28"/>
        </w:rPr>
        <w:t xml:space="preserve"> (Рисунок </w:t>
      </w:r>
      <w:r w:rsidR="009A6F64">
        <w:rPr>
          <w:sz w:val="28"/>
          <w:szCs w:val="28"/>
        </w:rPr>
        <w:t>8</w:t>
      </w:r>
      <w:r w:rsidR="00FB54F7">
        <w:rPr>
          <w:sz w:val="28"/>
          <w:szCs w:val="28"/>
        </w:rPr>
        <w:t>)</w:t>
      </w:r>
      <w:r w:rsidRPr="009525DF">
        <w:rPr>
          <w:sz w:val="28"/>
          <w:szCs w:val="28"/>
        </w:rPr>
        <w:t>:</w:t>
      </w:r>
    </w:p>
    <w:p w14:paraId="6CF57B26" w14:textId="77777777" w:rsidR="009B6A68" w:rsidRDefault="009525DF" w:rsidP="009B6A68">
      <w:pPr>
        <w:pStyle w:val="a5"/>
        <w:numPr>
          <w:ilvl w:val="0"/>
          <w:numId w:val="9"/>
        </w:numPr>
        <w:jc w:val="both"/>
        <w:rPr>
          <w:sz w:val="28"/>
          <w:szCs w:val="28"/>
        </w:rPr>
      </w:pPr>
      <w:r w:rsidRPr="009B6A68">
        <w:rPr>
          <w:sz w:val="28"/>
          <w:szCs w:val="28"/>
        </w:rPr>
        <w:t>Подсчет количества товаров (общее) по складам (один товар на всех складах) и на складе (сумма позиций).</w:t>
      </w:r>
    </w:p>
    <w:p w14:paraId="6420FF5B" w14:textId="77777777" w:rsidR="009B6A68" w:rsidRDefault="009525DF" w:rsidP="009B6A68">
      <w:pPr>
        <w:pStyle w:val="a5"/>
        <w:numPr>
          <w:ilvl w:val="0"/>
          <w:numId w:val="9"/>
        </w:numPr>
        <w:jc w:val="both"/>
        <w:rPr>
          <w:sz w:val="28"/>
          <w:szCs w:val="28"/>
        </w:rPr>
      </w:pPr>
      <w:r w:rsidRPr="009B6A68">
        <w:rPr>
          <w:sz w:val="28"/>
          <w:szCs w:val="28"/>
        </w:rPr>
        <w:t>Подсчет суммы стоимости товаров на складе и по складам.</w:t>
      </w:r>
    </w:p>
    <w:p w14:paraId="7BB73807" w14:textId="709BA9E9" w:rsidR="00FB54F7" w:rsidRPr="00FB54F7" w:rsidRDefault="009525DF" w:rsidP="00FB54F7">
      <w:pPr>
        <w:pStyle w:val="a5"/>
        <w:numPr>
          <w:ilvl w:val="0"/>
          <w:numId w:val="9"/>
        </w:numPr>
        <w:jc w:val="both"/>
        <w:rPr>
          <w:sz w:val="28"/>
          <w:szCs w:val="28"/>
        </w:rPr>
      </w:pPr>
      <w:r w:rsidRPr="009B6A68">
        <w:rPr>
          <w:sz w:val="28"/>
          <w:szCs w:val="28"/>
        </w:rPr>
        <w:t>Подсчет товара по категориям на складе и по складам.</w:t>
      </w:r>
    </w:p>
    <w:p w14:paraId="68B1A2D4" w14:textId="37A09677" w:rsidR="00FB54F7" w:rsidRDefault="004E5359" w:rsidP="00FB54F7">
      <w:pPr>
        <w:ind w:firstLine="709"/>
        <w:jc w:val="center"/>
        <w:rPr>
          <w:sz w:val="28"/>
          <w:szCs w:val="28"/>
        </w:rPr>
      </w:pPr>
      <w:r w:rsidRPr="004E5359">
        <w:rPr>
          <w:noProof/>
          <w:sz w:val="28"/>
          <w:szCs w:val="28"/>
        </w:rPr>
        <w:drawing>
          <wp:inline distT="0" distB="0" distL="0" distR="0" wp14:anchorId="26B93683" wp14:editId="57EBD8AA">
            <wp:extent cx="3517897" cy="6096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23001" cy="610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F2ABB" w14:textId="1A2AA2EF" w:rsidR="00FB54F7" w:rsidRDefault="00FB54F7" w:rsidP="00FB54F7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ка </w:t>
      </w:r>
      <w:r w:rsidR="009A6F64">
        <w:rPr>
          <w:sz w:val="28"/>
          <w:szCs w:val="28"/>
        </w:rPr>
        <w:t>8</w:t>
      </w:r>
      <w:r>
        <w:rPr>
          <w:sz w:val="28"/>
          <w:szCs w:val="28"/>
        </w:rPr>
        <w:t xml:space="preserve"> – Библиотека</w:t>
      </w:r>
    </w:p>
    <w:p w14:paraId="3F43A6C3" w14:textId="2161537E" w:rsidR="00FB54F7" w:rsidRDefault="00FB54F7" w:rsidP="009A6F64">
      <w:pPr>
        <w:rPr>
          <w:sz w:val="28"/>
          <w:szCs w:val="28"/>
        </w:rPr>
      </w:pPr>
    </w:p>
    <w:p w14:paraId="2DCCDBA5" w14:textId="063EB9D2" w:rsidR="00FB54F7" w:rsidRDefault="00FB54F7" w:rsidP="00FB54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9A6F64">
        <w:rPr>
          <w:sz w:val="28"/>
          <w:szCs w:val="28"/>
        </w:rPr>
        <w:t>9</w:t>
      </w:r>
      <w:r>
        <w:rPr>
          <w:sz w:val="28"/>
          <w:szCs w:val="28"/>
        </w:rPr>
        <w:t xml:space="preserve"> изображен небольшой код библиотеки.</w:t>
      </w:r>
    </w:p>
    <w:p w14:paraId="646AE2CD" w14:textId="25A5A9BC" w:rsidR="00FB54F7" w:rsidRDefault="004E5359" w:rsidP="00FB54F7">
      <w:pPr>
        <w:ind w:firstLine="709"/>
        <w:jc w:val="center"/>
        <w:rPr>
          <w:sz w:val="28"/>
          <w:szCs w:val="28"/>
        </w:rPr>
      </w:pPr>
      <w:r w:rsidRPr="004E5359">
        <w:rPr>
          <w:noProof/>
          <w:sz w:val="28"/>
          <w:szCs w:val="28"/>
        </w:rPr>
        <w:drawing>
          <wp:inline distT="0" distB="0" distL="0" distR="0" wp14:anchorId="5F6D5B53" wp14:editId="01556AAE">
            <wp:extent cx="5235394" cy="4778154"/>
            <wp:effectExtent l="0" t="0" r="381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35394" cy="477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E1280" w14:textId="70AC4454" w:rsidR="00C25AEC" w:rsidRDefault="00C25AEC" w:rsidP="00C25AEC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ка </w:t>
      </w:r>
      <w:r w:rsidR="009A6F64">
        <w:rPr>
          <w:sz w:val="28"/>
          <w:szCs w:val="28"/>
        </w:rPr>
        <w:t>9</w:t>
      </w:r>
      <w:r>
        <w:rPr>
          <w:sz w:val="28"/>
          <w:szCs w:val="28"/>
        </w:rPr>
        <w:t xml:space="preserve"> – Код библиотеки</w:t>
      </w:r>
    </w:p>
    <w:p w14:paraId="521D9783" w14:textId="77777777" w:rsidR="00C25AEC" w:rsidRDefault="00C25AEC" w:rsidP="00FB54F7">
      <w:pPr>
        <w:ind w:firstLine="709"/>
        <w:jc w:val="center"/>
        <w:rPr>
          <w:sz w:val="28"/>
          <w:szCs w:val="28"/>
        </w:rPr>
      </w:pPr>
    </w:p>
    <w:p w14:paraId="5625A176" w14:textId="4AB73CD3" w:rsidR="009525DF" w:rsidRPr="009525DF" w:rsidRDefault="009525DF" w:rsidP="009525DF">
      <w:pPr>
        <w:ind w:firstLine="709"/>
        <w:jc w:val="both"/>
        <w:rPr>
          <w:sz w:val="28"/>
          <w:szCs w:val="28"/>
        </w:rPr>
      </w:pPr>
      <w:r w:rsidRPr="009525DF">
        <w:rPr>
          <w:sz w:val="28"/>
          <w:szCs w:val="28"/>
        </w:rPr>
        <w:t>Создание настольного приложения:</w:t>
      </w:r>
    </w:p>
    <w:p w14:paraId="0EACE906" w14:textId="5D36879F" w:rsidR="009525DF" w:rsidRPr="0032474A" w:rsidRDefault="009525DF" w:rsidP="0032474A">
      <w:pPr>
        <w:pStyle w:val="a5"/>
        <w:numPr>
          <w:ilvl w:val="0"/>
          <w:numId w:val="19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Реализована двухфакторная аутентификация и разграничение по ролям:</w:t>
      </w:r>
    </w:p>
    <w:p w14:paraId="0E424D73" w14:textId="28B3E398" w:rsidR="00F71658" w:rsidRDefault="00301FE6" w:rsidP="00F71658">
      <w:pPr>
        <w:ind w:firstLine="709"/>
        <w:jc w:val="both"/>
        <w:rPr>
          <w:sz w:val="28"/>
          <w:szCs w:val="28"/>
        </w:rPr>
      </w:pPr>
      <w:r w:rsidRPr="00301FE6">
        <w:rPr>
          <w:sz w:val="28"/>
          <w:szCs w:val="28"/>
        </w:rPr>
        <w:t>Администратор имеет возможность работать со складами, товарами, клиентами</w:t>
      </w:r>
      <w:r>
        <w:rPr>
          <w:sz w:val="28"/>
          <w:szCs w:val="28"/>
        </w:rPr>
        <w:t xml:space="preserve"> (Рисунок 10)</w:t>
      </w:r>
      <w:r w:rsidRPr="00301FE6">
        <w:rPr>
          <w:sz w:val="28"/>
          <w:szCs w:val="28"/>
        </w:rPr>
        <w:t>, поставщиками</w:t>
      </w:r>
      <w:r>
        <w:rPr>
          <w:sz w:val="28"/>
          <w:szCs w:val="28"/>
        </w:rPr>
        <w:t xml:space="preserve"> (Рисунок 11)</w:t>
      </w:r>
      <w:r w:rsidRPr="00301FE6">
        <w:rPr>
          <w:sz w:val="28"/>
          <w:szCs w:val="28"/>
        </w:rPr>
        <w:t xml:space="preserve"> и пользователями </w:t>
      </w:r>
      <w:r w:rsidRPr="00301FE6">
        <w:rPr>
          <w:sz w:val="28"/>
          <w:szCs w:val="28"/>
        </w:rPr>
        <w:lastRenderedPageBreak/>
        <w:t>системы (редактирование, удаление, добавление). Также реализована функция поиска нужной информации на каждой вкладке.</w:t>
      </w:r>
    </w:p>
    <w:p w14:paraId="4EF6107C" w14:textId="4C1E15D1" w:rsidR="006A3D09" w:rsidRDefault="00731930" w:rsidP="006A3D09">
      <w:pPr>
        <w:ind w:firstLine="709"/>
        <w:jc w:val="center"/>
        <w:rPr>
          <w:sz w:val="28"/>
          <w:szCs w:val="28"/>
        </w:rPr>
      </w:pPr>
      <w:r w:rsidRPr="003D3CEE">
        <w:rPr>
          <w:noProof/>
        </w:rPr>
        <w:drawing>
          <wp:inline distT="0" distB="0" distL="0" distR="0" wp14:anchorId="3937C606" wp14:editId="0DA5E35E">
            <wp:extent cx="5359388" cy="486727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61739" cy="486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46905" w14:textId="6D7C645C" w:rsidR="006A3D09" w:rsidRPr="00731930" w:rsidRDefault="006A3D09" w:rsidP="006A3D09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0 – Окно администратора</w:t>
      </w:r>
    </w:p>
    <w:p w14:paraId="264A0636" w14:textId="4FB61F04" w:rsidR="00BD5EC2" w:rsidRDefault="00731930" w:rsidP="006A3D09">
      <w:pPr>
        <w:ind w:firstLine="709"/>
        <w:jc w:val="center"/>
        <w:rPr>
          <w:sz w:val="28"/>
          <w:szCs w:val="28"/>
        </w:rPr>
      </w:pPr>
      <w:r w:rsidRPr="006607AB">
        <w:rPr>
          <w:noProof/>
        </w:rPr>
        <w:lastRenderedPageBreak/>
        <w:drawing>
          <wp:inline distT="0" distB="0" distL="0" distR="0" wp14:anchorId="18D0C6DB" wp14:editId="238D6035">
            <wp:extent cx="5638800" cy="5040262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43958" cy="5044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4DE22" w14:textId="2220D15F" w:rsidR="00BD5EC2" w:rsidRDefault="00BD5EC2" w:rsidP="006A3D09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1 – Окно администратора</w:t>
      </w:r>
    </w:p>
    <w:p w14:paraId="138EF9BF" w14:textId="77777777" w:rsidR="00BD5EC2" w:rsidRDefault="00BD5EC2" w:rsidP="006A3D09">
      <w:pPr>
        <w:ind w:firstLine="709"/>
        <w:jc w:val="center"/>
        <w:rPr>
          <w:sz w:val="28"/>
          <w:szCs w:val="28"/>
        </w:rPr>
      </w:pPr>
    </w:p>
    <w:p w14:paraId="3C78E76F" w14:textId="3D548194" w:rsidR="0064319C" w:rsidRDefault="0064319C" w:rsidP="00F71658">
      <w:pPr>
        <w:ind w:firstLine="709"/>
        <w:jc w:val="both"/>
        <w:rPr>
          <w:sz w:val="28"/>
          <w:szCs w:val="28"/>
        </w:rPr>
      </w:pPr>
      <w:r w:rsidRPr="0064319C">
        <w:rPr>
          <w:sz w:val="28"/>
          <w:szCs w:val="28"/>
        </w:rPr>
        <w:t xml:space="preserve">Кладовщик имеет возможность работать с накладными (расходными, приходными), формировать отчет по инвентаризации (экспорт в </w:t>
      </w:r>
      <w:r w:rsidRPr="0064319C">
        <w:rPr>
          <w:sz w:val="28"/>
          <w:szCs w:val="28"/>
          <w:lang w:val="en-US"/>
        </w:rPr>
        <w:t>Excel</w:t>
      </w:r>
      <w:r w:rsidRPr="0064319C">
        <w:rPr>
          <w:sz w:val="28"/>
          <w:szCs w:val="28"/>
        </w:rPr>
        <w:t>), формирование штрих-кода для товара и вывод его на печать</w:t>
      </w:r>
      <w:r w:rsidR="00152140" w:rsidRPr="00152140">
        <w:t xml:space="preserve"> </w:t>
      </w:r>
      <w:r w:rsidR="00152140">
        <w:t>(Рисунок 12).</w:t>
      </w:r>
      <w:r w:rsidRPr="0064319C">
        <w:rPr>
          <w:sz w:val="28"/>
          <w:szCs w:val="28"/>
        </w:rPr>
        <w:t xml:space="preserve"> Также реализован профиль пользователя.</w:t>
      </w:r>
    </w:p>
    <w:p w14:paraId="63467EC2" w14:textId="5B50224C" w:rsidR="005C58D9" w:rsidRDefault="00C27A56" w:rsidP="00F71658">
      <w:pPr>
        <w:ind w:firstLine="709"/>
        <w:jc w:val="both"/>
        <w:rPr>
          <w:sz w:val="28"/>
          <w:szCs w:val="28"/>
        </w:rPr>
      </w:pPr>
      <w:r w:rsidRPr="00FF7979">
        <w:rPr>
          <w:noProof/>
        </w:rPr>
        <w:lastRenderedPageBreak/>
        <w:drawing>
          <wp:inline distT="0" distB="0" distL="0" distR="0" wp14:anchorId="2C40B353" wp14:editId="492C3857">
            <wp:extent cx="5471634" cy="3482642"/>
            <wp:effectExtent l="0" t="0" r="0" b="38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348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0C7F4" w14:textId="33272710" w:rsidR="005C58D9" w:rsidRDefault="005C58D9" w:rsidP="005C58D9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BD5EC2">
        <w:rPr>
          <w:sz w:val="28"/>
          <w:szCs w:val="28"/>
        </w:rPr>
        <w:t>2</w:t>
      </w:r>
      <w:r>
        <w:rPr>
          <w:sz w:val="28"/>
          <w:szCs w:val="28"/>
        </w:rPr>
        <w:t xml:space="preserve"> – Окно кладовщика</w:t>
      </w:r>
    </w:p>
    <w:p w14:paraId="0DD0B5B0" w14:textId="77777777" w:rsidR="00BD5EC2" w:rsidRDefault="00BD5EC2" w:rsidP="005C58D9">
      <w:pPr>
        <w:ind w:firstLine="709"/>
        <w:jc w:val="center"/>
        <w:rPr>
          <w:sz w:val="28"/>
          <w:szCs w:val="28"/>
        </w:rPr>
      </w:pPr>
    </w:p>
    <w:p w14:paraId="5E412FCD" w14:textId="5D39323D" w:rsidR="00E2469D" w:rsidRDefault="00E2469D" w:rsidP="00F71658">
      <w:pPr>
        <w:ind w:firstLine="709"/>
        <w:jc w:val="both"/>
        <w:rPr>
          <w:sz w:val="28"/>
          <w:szCs w:val="28"/>
        </w:rPr>
      </w:pPr>
      <w:r w:rsidRPr="00E2469D">
        <w:rPr>
          <w:sz w:val="28"/>
          <w:szCs w:val="28"/>
        </w:rPr>
        <w:t>Менеджер по продажам имеет возможность формировать заказы и контролировать их (клиенту, поставщику), просматривать и контролировать склады</w:t>
      </w:r>
      <w:r w:rsidR="0076332C">
        <w:rPr>
          <w:sz w:val="28"/>
          <w:szCs w:val="28"/>
        </w:rPr>
        <w:t xml:space="preserve"> (Рисунок 13)</w:t>
      </w:r>
      <w:r w:rsidRPr="00E2469D">
        <w:rPr>
          <w:sz w:val="28"/>
          <w:szCs w:val="28"/>
        </w:rPr>
        <w:t>, накладные</w:t>
      </w:r>
      <w:r w:rsidR="0076332C" w:rsidRPr="0076332C">
        <w:rPr>
          <w:sz w:val="28"/>
          <w:szCs w:val="28"/>
        </w:rPr>
        <w:t xml:space="preserve"> </w:t>
      </w:r>
      <w:r w:rsidR="0076332C">
        <w:rPr>
          <w:sz w:val="28"/>
          <w:szCs w:val="28"/>
        </w:rPr>
        <w:t>(Рисунок 14)</w:t>
      </w:r>
      <w:r w:rsidR="0076332C" w:rsidRPr="00E2469D">
        <w:rPr>
          <w:sz w:val="28"/>
          <w:szCs w:val="28"/>
        </w:rPr>
        <w:t>,</w:t>
      </w:r>
      <w:r w:rsidRPr="00E2469D">
        <w:rPr>
          <w:sz w:val="28"/>
          <w:szCs w:val="28"/>
        </w:rPr>
        <w:t xml:space="preserve"> товары, регистрировать клиентов и поставщиков. Также реализован профиль пользователя возможность поиска информации. </w:t>
      </w:r>
    </w:p>
    <w:p w14:paraId="257968B7" w14:textId="77777777" w:rsidR="00E2469D" w:rsidRDefault="00E2469D" w:rsidP="00E2469D">
      <w:pPr>
        <w:jc w:val="both"/>
        <w:rPr>
          <w:sz w:val="28"/>
          <w:szCs w:val="28"/>
        </w:rPr>
      </w:pPr>
    </w:p>
    <w:p w14:paraId="62BEF2B5" w14:textId="1BD5BE88" w:rsidR="00B22168" w:rsidRDefault="00AC623D" w:rsidP="00F71658">
      <w:pPr>
        <w:ind w:firstLine="709"/>
        <w:jc w:val="both"/>
        <w:rPr>
          <w:sz w:val="28"/>
          <w:szCs w:val="28"/>
        </w:rPr>
      </w:pPr>
      <w:r w:rsidRPr="003228A2">
        <w:rPr>
          <w:noProof/>
        </w:rPr>
        <w:lastRenderedPageBreak/>
        <w:drawing>
          <wp:inline distT="0" distB="0" distL="0" distR="0" wp14:anchorId="71FB152F" wp14:editId="680F3330">
            <wp:extent cx="5340350" cy="443611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45689" cy="444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A5B4E" w14:textId="7413FA96" w:rsidR="00B22168" w:rsidRDefault="00B22168" w:rsidP="00B22168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3 – Окно менеджера по продажам</w:t>
      </w:r>
    </w:p>
    <w:p w14:paraId="3FD90A15" w14:textId="5DC42F57" w:rsidR="00BD5EC2" w:rsidRDefault="00AC623D" w:rsidP="00BD5EC2">
      <w:pPr>
        <w:ind w:firstLine="709"/>
        <w:jc w:val="center"/>
        <w:rPr>
          <w:sz w:val="28"/>
          <w:szCs w:val="28"/>
        </w:rPr>
      </w:pPr>
      <w:r w:rsidRPr="003228A2">
        <w:rPr>
          <w:noProof/>
        </w:rPr>
        <w:drawing>
          <wp:inline distT="0" distB="0" distL="0" distR="0" wp14:anchorId="4A58FD43" wp14:editId="33D3643E">
            <wp:extent cx="5521325" cy="4450111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24821" cy="4452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0A551" w14:textId="0A57AFB9" w:rsidR="00BD5EC2" w:rsidRDefault="00BD5EC2" w:rsidP="00BD5EC2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унок 1</w:t>
      </w:r>
      <w:r w:rsidR="00B22168">
        <w:rPr>
          <w:sz w:val="28"/>
          <w:szCs w:val="28"/>
        </w:rPr>
        <w:t>4</w:t>
      </w:r>
      <w:r>
        <w:rPr>
          <w:sz w:val="28"/>
          <w:szCs w:val="28"/>
        </w:rPr>
        <w:t xml:space="preserve"> – Окно менеджера по продажам</w:t>
      </w:r>
    </w:p>
    <w:p w14:paraId="478A97A7" w14:textId="77777777" w:rsidR="00BD5EC2" w:rsidRPr="009525DF" w:rsidRDefault="00BD5EC2" w:rsidP="00BD5EC2">
      <w:pPr>
        <w:ind w:firstLine="709"/>
        <w:jc w:val="center"/>
        <w:rPr>
          <w:sz w:val="28"/>
          <w:szCs w:val="28"/>
        </w:rPr>
      </w:pPr>
    </w:p>
    <w:p w14:paraId="15BA88D2" w14:textId="0B016146" w:rsidR="009525DF" w:rsidRDefault="00371E1A" w:rsidP="00F71658">
      <w:pPr>
        <w:ind w:firstLine="709"/>
        <w:jc w:val="both"/>
        <w:rPr>
          <w:sz w:val="28"/>
          <w:szCs w:val="28"/>
        </w:rPr>
      </w:pPr>
      <w:r>
        <w:t>Бухгалтер имеет возможность формировать отчеты по инвентаризации (проверка</w:t>
      </w:r>
      <w:r w:rsidRPr="00960776">
        <w:t xml:space="preserve"> фактических и ожидаемых значений склада, вывод расхождений</w:t>
      </w:r>
      <w:r w:rsidRPr="005011D7">
        <w:t>)</w:t>
      </w:r>
      <w:r>
        <w:t>,</w:t>
      </w:r>
      <w:r w:rsidRPr="00960776">
        <w:t xml:space="preserve"> по складам (сумма, количество, категория)</w:t>
      </w:r>
      <w:r>
        <w:t xml:space="preserve">, </w:t>
      </w:r>
      <w:r w:rsidRPr="001C46AE">
        <w:t>по оборотам</w:t>
      </w:r>
      <w:r>
        <w:t>, по остаткам. Также реализован профиль пользователя.</w:t>
      </w:r>
      <w:r>
        <w:rPr>
          <w:sz w:val="28"/>
          <w:szCs w:val="28"/>
        </w:rPr>
        <w:t xml:space="preserve"> </w:t>
      </w:r>
      <w:r w:rsidR="00B22168">
        <w:rPr>
          <w:sz w:val="28"/>
          <w:szCs w:val="28"/>
        </w:rPr>
        <w:t>(Рисунок 15)</w:t>
      </w:r>
      <w:r w:rsidR="009525DF" w:rsidRPr="009525DF">
        <w:rPr>
          <w:sz w:val="28"/>
          <w:szCs w:val="28"/>
        </w:rPr>
        <w:t>.</w:t>
      </w:r>
    </w:p>
    <w:p w14:paraId="6008635A" w14:textId="74F6DCC9" w:rsidR="00B22168" w:rsidRDefault="00E2469D" w:rsidP="00B22168">
      <w:pPr>
        <w:ind w:firstLine="709"/>
        <w:jc w:val="center"/>
        <w:rPr>
          <w:sz w:val="28"/>
          <w:szCs w:val="28"/>
        </w:rPr>
      </w:pPr>
      <w:r w:rsidRPr="004D5AA0">
        <w:rPr>
          <w:noProof/>
        </w:rPr>
        <w:drawing>
          <wp:inline distT="0" distB="0" distL="0" distR="0" wp14:anchorId="3D80EEC0" wp14:editId="193F764F">
            <wp:extent cx="5610225" cy="2540343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15314" cy="2542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7DBE6" w14:textId="4F36C7F8" w:rsidR="00B22168" w:rsidRDefault="00B22168" w:rsidP="00B22168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5 – Окно бухгалтера</w:t>
      </w:r>
    </w:p>
    <w:p w14:paraId="511C75C7" w14:textId="77777777" w:rsidR="00B22168" w:rsidRPr="009525DF" w:rsidRDefault="00B22168" w:rsidP="00F71658">
      <w:pPr>
        <w:ind w:firstLine="709"/>
        <w:jc w:val="both"/>
        <w:rPr>
          <w:sz w:val="28"/>
          <w:szCs w:val="28"/>
        </w:rPr>
      </w:pPr>
    </w:p>
    <w:p w14:paraId="479CAA8E" w14:textId="2019987E" w:rsidR="009525DF" w:rsidRPr="00753B8A" w:rsidRDefault="009525DF" w:rsidP="0032474A">
      <w:pPr>
        <w:pStyle w:val="a5"/>
        <w:numPr>
          <w:ilvl w:val="0"/>
          <w:numId w:val="19"/>
        </w:numPr>
        <w:jc w:val="both"/>
        <w:rPr>
          <w:sz w:val="28"/>
          <w:szCs w:val="28"/>
        </w:rPr>
      </w:pPr>
      <w:r w:rsidRPr="00F71658">
        <w:rPr>
          <w:sz w:val="28"/>
          <w:szCs w:val="28"/>
        </w:rPr>
        <w:t>Реализованы функции поиска и сортировки данных (заказы, накладные, товары).</w:t>
      </w:r>
    </w:p>
    <w:p w14:paraId="4CBB436B" w14:textId="6EBCEE37" w:rsidR="0032474A" w:rsidRDefault="009525DF" w:rsidP="0032474A">
      <w:pPr>
        <w:pStyle w:val="a5"/>
        <w:numPr>
          <w:ilvl w:val="0"/>
          <w:numId w:val="19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Реализовано окно профиля пользователя с возможностью редактирования</w:t>
      </w:r>
      <w:r w:rsidR="008751F0">
        <w:rPr>
          <w:sz w:val="28"/>
          <w:szCs w:val="28"/>
        </w:rPr>
        <w:t xml:space="preserve"> Фамилии, Имени, Отчества, Логина, есть возможность установить новый пароль и сменить фото пользователя</w:t>
      </w:r>
      <w:r w:rsidRPr="0032474A">
        <w:rPr>
          <w:sz w:val="28"/>
          <w:szCs w:val="28"/>
        </w:rPr>
        <w:t>.</w:t>
      </w:r>
    </w:p>
    <w:p w14:paraId="6A2FCDCB" w14:textId="552C5ECC" w:rsidR="008751F0" w:rsidRDefault="008751F0" w:rsidP="002533C1">
      <w:pPr>
        <w:pStyle w:val="a5"/>
        <w:ind w:left="10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16 изображено окно профиля для пользователя, вошедшего под ролью администратора.</w:t>
      </w:r>
    </w:p>
    <w:p w14:paraId="2BAC6FE6" w14:textId="0ABDA7EC" w:rsidR="008751F0" w:rsidRDefault="00D66FB7" w:rsidP="008751F0">
      <w:pPr>
        <w:pStyle w:val="a5"/>
        <w:ind w:left="1069"/>
        <w:jc w:val="center"/>
        <w:rPr>
          <w:sz w:val="28"/>
          <w:szCs w:val="28"/>
        </w:rPr>
      </w:pPr>
      <w:r w:rsidRPr="006607AB">
        <w:rPr>
          <w:noProof/>
        </w:rPr>
        <w:lastRenderedPageBreak/>
        <w:drawing>
          <wp:inline distT="0" distB="0" distL="0" distR="0" wp14:anchorId="28DFC787" wp14:editId="2BF641C3">
            <wp:extent cx="4645025" cy="4353066"/>
            <wp:effectExtent l="0" t="0" r="3175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51617" cy="4359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F585B" w14:textId="56E6343C" w:rsidR="008751F0" w:rsidRDefault="008751F0" w:rsidP="008751F0">
      <w:pPr>
        <w:pStyle w:val="a5"/>
        <w:ind w:left="1069"/>
        <w:jc w:val="center"/>
        <w:rPr>
          <w:sz w:val="28"/>
          <w:szCs w:val="28"/>
        </w:rPr>
      </w:pPr>
      <w:r>
        <w:rPr>
          <w:sz w:val="28"/>
          <w:szCs w:val="28"/>
        </w:rPr>
        <w:t>Рисунок 16 – Окно профиля пользователя</w:t>
      </w:r>
    </w:p>
    <w:p w14:paraId="4F17F0D3" w14:textId="77777777" w:rsidR="008751F0" w:rsidRDefault="008751F0" w:rsidP="008751F0">
      <w:pPr>
        <w:pStyle w:val="a5"/>
        <w:ind w:left="1069"/>
        <w:jc w:val="center"/>
        <w:rPr>
          <w:sz w:val="28"/>
          <w:szCs w:val="28"/>
        </w:rPr>
      </w:pPr>
    </w:p>
    <w:p w14:paraId="3FA73D2F" w14:textId="4BACAA20" w:rsidR="0032474A" w:rsidRDefault="009525DF" w:rsidP="0032474A">
      <w:pPr>
        <w:pStyle w:val="a5"/>
        <w:numPr>
          <w:ilvl w:val="0"/>
          <w:numId w:val="19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Изображения и файлы хранятся на стороне БД.</w:t>
      </w:r>
    </w:p>
    <w:p w14:paraId="3A075E66" w14:textId="08471F2E" w:rsidR="00336A07" w:rsidRDefault="00336A07" w:rsidP="002533C1">
      <w:pPr>
        <w:pStyle w:val="a5"/>
        <w:ind w:left="10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«Пользовател</w:t>
      </w:r>
      <w:r w:rsidR="002533C1">
        <w:rPr>
          <w:sz w:val="28"/>
          <w:szCs w:val="28"/>
        </w:rPr>
        <w:t>ь</w:t>
      </w:r>
      <w:r>
        <w:rPr>
          <w:sz w:val="28"/>
          <w:szCs w:val="28"/>
        </w:rPr>
        <w:t>»</w:t>
      </w:r>
      <w:r w:rsidR="002533C1">
        <w:rPr>
          <w:sz w:val="28"/>
          <w:szCs w:val="28"/>
        </w:rPr>
        <w:t xml:space="preserve"> для фото пользователя добавлено поле с соответствующим типом данных.</w:t>
      </w:r>
    </w:p>
    <w:p w14:paraId="329BD00A" w14:textId="02491F1F" w:rsidR="009525DF" w:rsidRDefault="009525DF" w:rsidP="0032474A">
      <w:pPr>
        <w:pStyle w:val="a5"/>
        <w:numPr>
          <w:ilvl w:val="0"/>
          <w:numId w:val="19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 xml:space="preserve">Навигация по приложению реализована </w:t>
      </w:r>
      <w:r w:rsidR="002533C1">
        <w:rPr>
          <w:sz w:val="28"/>
          <w:szCs w:val="28"/>
        </w:rPr>
        <w:t>с помощью</w:t>
      </w:r>
      <w:r w:rsidRPr="0032474A">
        <w:rPr>
          <w:sz w:val="28"/>
          <w:szCs w:val="28"/>
        </w:rPr>
        <w:t xml:space="preserve"> Mainframe</w:t>
      </w:r>
      <w:r w:rsidR="002533C1">
        <w:rPr>
          <w:sz w:val="28"/>
          <w:szCs w:val="28"/>
        </w:rPr>
        <w:t xml:space="preserve"> (</w:t>
      </w:r>
      <w:r w:rsidR="002533C1">
        <w:rPr>
          <w:sz w:val="28"/>
          <w:szCs w:val="28"/>
          <w:lang w:val="en-US"/>
        </w:rPr>
        <w:t>Page</w:t>
      </w:r>
      <w:r w:rsidR="002533C1">
        <w:rPr>
          <w:sz w:val="28"/>
          <w:szCs w:val="28"/>
        </w:rPr>
        <w:t>)</w:t>
      </w:r>
      <w:r w:rsidRPr="0032474A">
        <w:rPr>
          <w:sz w:val="28"/>
          <w:szCs w:val="28"/>
        </w:rPr>
        <w:t>.</w:t>
      </w:r>
    </w:p>
    <w:p w14:paraId="02B74F2C" w14:textId="5435012B" w:rsidR="002533C1" w:rsidRPr="00373FCE" w:rsidRDefault="00373FCE" w:rsidP="00373FCE">
      <w:pPr>
        <w:pStyle w:val="a5"/>
        <w:ind w:left="107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17 изображена часть структуры настольного приложения. </w:t>
      </w:r>
    </w:p>
    <w:p w14:paraId="1E88EFEB" w14:textId="74CBE52A" w:rsidR="009525DF" w:rsidRDefault="006737D4" w:rsidP="002533C1">
      <w:pPr>
        <w:ind w:firstLine="709"/>
        <w:jc w:val="center"/>
        <w:rPr>
          <w:sz w:val="28"/>
          <w:szCs w:val="28"/>
        </w:rPr>
      </w:pPr>
      <w:r w:rsidRPr="006737D4">
        <w:rPr>
          <w:noProof/>
          <w:sz w:val="28"/>
          <w:szCs w:val="28"/>
        </w:rPr>
        <w:lastRenderedPageBreak/>
        <w:drawing>
          <wp:inline distT="0" distB="0" distL="0" distR="0" wp14:anchorId="4D236622" wp14:editId="3553356A">
            <wp:extent cx="2238375" cy="404797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42153" cy="4054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A2D0D" w14:textId="3D6B6E46" w:rsidR="002533C1" w:rsidRDefault="002533C1" w:rsidP="002533C1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7 – Структура приложения</w:t>
      </w:r>
    </w:p>
    <w:p w14:paraId="775F2A39" w14:textId="77777777" w:rsidR="002533C1" w:rsidRPr="009525DF" w:rsidRDefault="002533C1" w:rsidP="002533C1">
      <w:pPr>
        <w:ind w:firstLine="709"/>
        <w:jc w:val="center"/>
        <w:rPr>
          <w:sz w:val="28"/>
          <w:szCs w:val="28"/>
        </w:rPr>
      </w:pPr>
    </w:p>
    <w:p w14:paraId="7DA0C479" w14:textId="31179D48" w:rsidR="009525DF" w:rsidRPr="009525DF" w:rsidRDefault="009525DF" w:rsidP="00753B8A">
      <w:pPr>
        <w:ind w:firstLine="709"/>
        <w:jc w:val="both"/>
        <w:rPr>
          <w:sz w:val="28"/>
          <w:szCs w:val="28"/>
        </w:rPr>
      </w:pPr>
      <w:r w:rsidRPr="009525DF">
        <w:rPr>
          <w:sz w:val="28"/>
          <w:szCs w:val="28"/>
        </w:rPr>
        <w:t>Создание мобильного приложения:</w:t>
      </w:r>
    </w:p>
    <w:p w14:paraId="21B2F35E" w14:textId="76F90D88" w:rsidR="009525DF" w:rsidRPr="0032474A" w:rsidRDefault="009525DF" w:rsidP="0032474A">
      <w:pPr>
        <w:pStyle w:val="a5"/>
        <w:numPr>
          <w:ilvl w:val="0"/>
          <w:numId w:val="20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Мобильное приложение предназначено для роли кладовщика, но просмотр данных могут осуществлять и другие роли.</w:t>
      </w:r>
    </w:p>
    <w:p w14:paraId="4CC30E58" w14:textId="77777777" w:rsidR="0032474A" w:rsidRDefault="009525DF" w:rsidP="0032474A">
      <w:pPr>
        <w:pStyle w:val="a5"/>
        <w:numPr>
          <w:ilvl w:val="0"/>
          <w:numId w:val="20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Функции мобильного приложения:</w:t>
      </w:r>
    </w:p>
    <w:p w14:paraId="6F246FBD" w14:textId="6B8C9023" w:rsidR="0032474A" w:rsidRDefault="009525DF" w:rsidP="0032474A">
      <w:pPr>
        <w:pStyle w:val="a5"/>
        <w:numPr>
          <w:ilvl w:val="0"/>
          <w:numId w:val="16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Двухфакторная аутентификация.</w:t>
      </w:r>
    </w:p>
    <w:p w14:paraId="0A8270A6" w14:textId="546DC30E" w:rsidR="00556B1D" w:rsidRDefault="00556B1D" w:rsidP="00556B1D">
      <w:pPr>
        <w:pStyle w:val="a5"/>
        <w:ind w:left="1792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18 изображена функция авторизации пользователя.</w:t>
      </w:r>
    </w:p>
    <w:p w14:paraId="543F1DBA" w14:textId="53A84D60" w:rsidR="00373FCE" w:rsidRDefault="004625FC" w:rsidP="00556B1D">
      <w:pPr>
        <w:pStyle w:val="a5"/>
        <w:ind w:left="178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AAD44C5" wp14:editId="56113084">
            <wp:extent cx="1864924" cy="34861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757"/>
                    <a:stretch/>
                  </pic:blipFill>
                  <pic:spPr bwMode="auto">
                    <a:xfrm>
                      <a:off x="0" y="0"/>
                      <a:ext cx="1867513" cy="3490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99B06" w14:textId="23A2D029" w:rsidR="00556B1D" w:rsidRDefault="00556B1D" w:rsidP="00556B1D">
      <w:pPr>
        <w:pStyle w:val="a5"/>
        <w:ind w:left="1789"/>
        <w:jc w:val="center"/>
        <w:rPr>
          <w:sz w:val="28"/>
          <w:szCs w:val="28"/>
        </w:rPr>
      </w:pPr>
      <w:r>
        <w:rPr>
          <w:sz w:val="28"/>
          <w:szCs w:val="28"/>
        </w:rPr>
        <w:t>Рисунок 18 – Мобильное приложение</w:t>
      </w:r>
    </w:p>
    <w:p w14:paraId="4EEEAEF9" w14:textId="77777777" w:rsidR="0032474A" w:rsidRDefault="009525DF" w:rsidP="0032474A">
      <w:pPr>
        <w:pStyle w:val="a5"/>
        <w:numPr>
          <w:ilvl w:val="0"/>
          <w:numId w:val="16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Меню со следующими фрагментами:</w:t>
      </w:r>
    </w:p>
    <w:p w14:paraId="2BC32B38" w14:textId="5CF900C0" w:rsidR="0032474A" w:rsidRDefault="009525DF" w:rsidP="00EF0352">
      <w:pPr>
        <w:pStyle w:val="a5"/>
        <w:ind w:left="1789"/>
        <w:jc w:val="both"/>
        <w:rPr>
          <w:sz w:val="28"/>
          <w:szCs w:val="28"/>
        </w:rPr>
      </w:pPr>
      <w:r w:rsidRPr="0032474A">
        <w:rPr>
          <w:sz w:val="28"/>
          <w:szCs w:val="28"/>
        </w:rPr>
        <w:t>Список складов</w:t>
      </w:r>
      <w:r w:rsidR="00EF0352">
        <w:rPr>
          <w:sz w:val="28"/>
          <w:szCs w:val="28"/>
        </w:rPr>
        <w:t xml:space="preserve"> (рисунок 19)</w:t>
      </w:r>
      <w:r w:rsidRPr="0032474A">
        <w:rPr>
          <w:sz w:val="28"/>
          <w:szCs w:val="28"/>
        </w:rPr>
        <w:t xml:space="preserve"> и их местоположение.</w:t>
      </w:r>
    </w:p>
    <w:p w14:paraId="79CB683E" w14:textId="53AAA9D0" w:rsidR="00EF0352" w:rsidRDefault="004625FC" w:rsidP="00EF0352">
      <w:pPr>
        <w:pStyle w:val="a5"/>
        <w:ind w:left="178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54166CE" wp14:editId="5FA79C59">
            <wp:extent cx="1972733" cy="438246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7781" cy="4393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0D96CE" w14:textId="35B74E69" w:rsidR="00EF0352" w:rsidRDefault="00EF0352" w:rsidP="00EF0352">
      <w:pPr>
        <w:pStyle w:val="a5"/>
        <w:ind w:left="1789"/>
        <w:jc w:val="center"/>
        <w:rPr>
          <w:sz w:val="28"/>
          <w:szCs w:val="28"/>
        </w:rPr>
      </w:pPr>
      <w:r>
        <w:rPr>
          <w:sz w:val="28"/>
          <w:szCs w:val="28"/>
        </w:rPr>
        <w:t>Рисунок 19 - Мобильное приложение</w:t>
      </w:r>
    </w:p>
    <w:p w14:paraId="40D4E869" w14:textId="04E05A1E" w:rsidR="000169C4" w:rsidRPr="000169C4" w:rsidRDefault="009525DF" w:rsidP="000169C4">
      <w:pPr>
        <w:pStyle w:val="a5"/>
        <w:numPr>
          <w:ilvl w:val="0"/>
          <w:numId w:val="16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Список товаров по складам</w:t>
      </w:r>
      <w:r w:rsidR="000169C4">
        <w:rPr>
          <w:sz w:val="28"/>
          <w:szCs w:val="28"/>
        </w:rPr>
        <w:t>.</w:t>
      </w:r>
    </w:p>
    <w:p w14:paraId="2B05F931" w14:textId="70CAAD33" w:rsidR="00753B8A" w:rsidRDefault="009525DF" w:rsidP="0032474A">
      <w:pPr>
        <w:pStyle w:val="a5"/>
        <w:numPr>
          <w:ilvl w:val="0"/>
          <w:numId w:val="16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Сканирование штрихкода для проверки товара</w:t>
      </w:r>
      <w:r w:rsidR="004A7257">
        <w:rPr>
          <w:sz w:val="28"/>
          <w:szCs w:val="28"/>
        </w:rPr>
        <w:t xml:space="preserve"> (Рисунок 20)</w:t>
      </w:r>
      <w:r w:rsidRPr="0032474A">
        <w:rPr>
          <w:sz w:val="28"/>
          <w:szCs w:val="28"/>
        </w:rPr>
        <w:t>.</w:t>
      </w:r>
    </w:p>
    <w:p w14:paraId="31F74BDA" w14:textId="4E169C49" w:rsidR="000169C4" w:rsidRDefault="004625FC" w:rsidP="000169C4">
      <w:pPr>
        <w:pStyle w:val="a5"/>
        <w:ind w:left="178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ACD8675" wp14:editId="49AC0FF8">
            <wp:extent cx="1531620" cy="33985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162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768605" wp14:editId="62003E10">
            <wp:extent cx="2316480" cy="3406140"/>
            <wp:effectExtent l="0" t="0" r="762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6480" cy="340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467F6" w14:textId="3AA3F2C0" w:rsidR="000169C4" w:rsidRDefault="000169C4" w:rsidP="000169C4">
      <w:pPr>
        <w:pStyle w:val="a5"/>
        <w:ind w:left="1789"/>
        <w:jc w:val="center"/>
        <w:rPr>
          <w:sz w:val="28"/>
          <w:szCs w:val="28"/>
        </w:rPr>
      </w:pPr>
      <w:r>
        <w:rPr>
          <w:sz w:val="28"/>
          <w:szCs w:val="28"/>
        </w:rPr>
        <w:t>Рисунок 20 - Мобильное приложение</w:t>
      </w:r>
    </w:p>
    <w:p w14:paraId="3EA47E93" w14:textId="77777777" w:rsidR="004A7257" w:rsidRDefault="004A7257" w:rsidP="000169C4">
      <w:pPr>
        <w:pStyle w:val="a5"/>
        <w:ind w:left="1789"/>
        <w:jc w:val="center"/>
        <w:rPr>
          <w:sz w:val="28"/>
          <w:szCs w:val="28"/>
        </w:rPr>
      </w:pPr>
    </w:p>
    <w:p w14:paraId="0F082B27" w14:textId="1E442F0F" w:rsidR="004A7257" w:rsidRDefault="004A7257" w:rsidP="004A7257">
      <w:pPr>
        <w:pStyle w:val="a5"/>
        <w:numPr>
          <w:ilvl w:val="0"/>
          <w:numId w:val="20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правка о приложении (рисунок 21).</w:t>
      </w:r>
    </w:p>
    <w:p w14:paraId="3BB8960F" w14:textId="057ED907" w:rsidR="004A7257" w:rsidRDefault="00AF4804" w:rsidP="004A7257">
      <w:pPr>
        <w:pStyle w:val="a5"/>
        <w:ind w:left="106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E58874E" wp14:editId="2C064720">
            <wp:extent cx="1972734" cy="4380138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5968" cy="4387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C509A" w14:textId="2464C440" w:rsidR="004A7257" w:rsidRDefault="004A7257" w:rsidP="004A7257">
      <w:pPr>
        <w:pStyle w:val="a5"/>
        <w:ind w:left="1069"/>
        <w:jc w:val="center"/>
        <w:rPr>
          <w:sz w:val="28"/>
          <w:szCs w:val="28"/>
        </w:rPr>
      </w:pPr>
      <w:r>
        <w:rPr>
          <w:sz w:val="28"/>
          <w:szCs w:val="28"/>
        </w:rPr>
        <w:t>Рисунок 21 - Мобильное приложение</w:t>
      </w:r>
    </w:p>
    <w:p w14:paraId="732B5091" w14:textId="77777777" w:rsidR="004A7257" w:rsidRPr="0032474A" w:rsidRDefault="004A7257" w:rsidP="004A7257">
      <w:pPr>
        <w:pStyle w:val="a5"/>
        <w:ind w:left="1069"/>
        <w:jc w:val="center"/>
        <w:rPr>
          <w:sz w:val="28"/>
          <w:szCs w:val="28"/>
        </w:rPr>
      </w:pPr>
    </w:p>
    <w:p w14:paraId="6030DFA8" w14:textId="01A02612" w:rsidR="009525DF" w:rsidRDefault="009525DF" w:rsidP="0032474A">
      <w:pPr>
        <w:pStyle w:val="a5"/>
        <w:numPr>
          <w:ilvl w:val="0"/>
          <w:numId w:val="20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Профиль с пропуском</w:t>
      </w:r>
      <w:r w:rsidR="004A7257">
        <w:rPr>
          <w:sz w:val="28"/>
          <w:szCs w:val="28"/>
        </w:rPr>
        <w:t xml:space="preserve"> (рисунок 22)</w:t>
      </w:r>
      <w:r w:rsidRPr="0032474A">
        <w:rPr>
          <w:sz w:val="28"/>
          <w:szCs w:val="28"/>
        </w:rPr>
        <w:t>.</w:t>
      </w:r>
    </w:p>
    <w:p w14:paraId="6BED1B82" w14:textId="247C66D9" w:rsidR="004A7257" w:rsidRDefault="00AF4804" w:rsidP="004A7257">
      <w:pPr>
        <w:pStyle w:val="a5"/>
        <w:ind w:left="106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5CDBAAA" wp14:editId="607ED8C8">
            <wp:extent cx="1432560" cy="31851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2560" cy="318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3824808" wp14:editId="48123365">
            <wp:extent cx="1417320" cy="3154680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4B847" w14:textId="77E124BA" w:rsidR="004A7257" w:rsidRDefault="004A7257" w:rsidP="004A7257">
      <w:pPr>
        <w:pStyle w:val="a5"/>
        <w:ind w:left="1069"/>
        <w:jc w:val="center"/>
        <w:rPr>
          <w:sz w:val="28"/>
          <w:szCs w:val="28"/>
        </w:rPr>
      </w:pPr>
      <w:r>
        <w:rPr>
          <w:sz w:val="28"/>
          <w:szCs w:val="28"/>
        </w:rPr>
        <w:t>Рисунок 22 - Мобильное приложение</w:t>
      </w:r>
    </w:p>
    <w:p w14:paraId="134AE983" w14:textId="77777777" w:rsidR="004A7257" w:rsidRPr="0032474A" w:rsidRDefault="004A7257" w:rsidP="004A7257">
      <w:pPr>
        <w:pStyle w:val="a5"/>
        <w:ind w:left="1069"/>
        <w:jc w:val="center"/>
        <w:rPr>
          <w:sz w:val="28"/>
          <w:szCs w:val="28"/>
        </w:rPr>
      </w:pPr>
    </w:p>
    <w:p w14:paraId="45D6BC7F" w14:textId="5AC1DF96" w:rsidR="009525DF" w:rsidRPr="0032474A" w:rsidRDefault="009525DF" w:rsidP="0032474A">
      <w:pPr>
        <w:pStyle w:val="a5"/>
        <w:numPr>
          <w:ilvl w:val="0"/>
          <w:numId w:val="20"/>
        </w:numPr>
        <w:jc w:val="both"/>
        <w:rPr>
          <w:sz w:val="28"/>
          <w:szCs w:val="28"/>
        </w:rPr>
      </w:pPr>
      <w:r w:rsidRPr="0032474A">
        <w:rPr>
          <w:sz w:val="28"/>
          <w:szCs w:val="28"/>
        </w:rPr>
        <w:t>Реализована возможность сохранения данных авторизации.</w:t>
      </w:r>
    </w:p>
    <w:p w14:paraId="78065F2C" w14:textId="628AC947" w:rsidR="009525DF" w:rsidRDefault="009525DF" w:rsidP="009525DF">
      <w:pPr>
        <w:ind w:firstLine="709"/>
        <w:jc w:val="both"/>
        <w:rPr>
          <w:sz w:val="28"/>
          <w:szCs w:val="28"/>
        </w:rPr>
      </w:pPr>
    </w:p>
    <w:p w14:paraId="0BCF0622" w14:textId="2CF57DB9" w:rsidR="00753B8A" w:rsidRDefault="00753B8A" w:rsidP="009525DF">
      <w:pPr>
        <w:ind w:firstLine="709"/>
        <w:jc w:val="both"/>
        <w:rPr>
          <w:sz w:val="28"/>
          <w:szCs w:val="28"/>
        </w:rPr>
      </w:pPr>
    </w:p>
    <w:p w14:paraId="7E496CA0" w14:textId="77777777" w:rsidR="00753B8A" w:rsidRDefault="00753B8A" w:rsidP="009525DF">
      <w:pPr>
        <w:ind w:firstLine="709"/>
        <w:jc w:val="both"/>
        <w:rPr>
          <w:sz w:val="28"/>
          <w:szCs w:val="28"/>
        </w:rPr>
        <w:sectPr w:rsidR="00753B8A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0E4E484" w14:textId="35E5CC7C" w:rsidR="00753B8A" w:rsidRDefault="00753B8A" w:rsidP="00753B8A">
      <w:pPr>
        <w:pStyle w:val="1"/>
        <w:numPr>
          <w:ilvl w:val="0"/>
          <w:numId w:val="9"/>
        </w:numPr>
        <w:jc w:val="center"/>
        <w:rPr>
          <w:rFonts w:ascii="Times New Roman" w:hAnsi="Times New Roman" w:cs="Times New Roman"/>
          <w:color w:val="auto"/>
          <w:highlight w:val="white"/>
        </w:rPr>
      </w:pPr>
      <w:r w:rsidRPr="00753B8A">
        <w:rPr>
          <w:rFonts w:ascii="Times New Roman" w:hAnsi="Times New Roman" w:cs="Times New Roman"/>
          <w:color w:val="auto"/>
          <w:highlight w:val="white"/>
        </w:rPr>
        <w:lastRenderedPageBreak/>
        <w:t>Оформление документации на программный модуль</w:t>
      </w:r>
    </w:p>
    <w:p w14:paraId="6500F044" w14:textId="700E3BF7" w:rsidR="00753B8A" w:rsidRPr="00753B8A" w:rsidRDefault="00753B8A" w:rsidP="00753B8A">
      <w:pPr>
        <w:rPr>
          <w:sz w:val="28"/>
          <w:szCs w:val="28"/>
          <w:highlight w:val="white"/>
        </w:rPr>
      </w:pPr>
    </w:p>
    <w:p w14:paraId="6D1F55B5" w14:textId="469BDCE6" w:rsidR="00753B8A" w:rsidRDefault="00753B8A" w:rsidP="00753B8A">
      <w:pPr>
        <w:ind w:firstLine="709"/>
        <w:jc w:val="both"/>
        <w:rPr>
          <w:sz w:val="28"/>
          <w:szCs w:val="28"/>
        </w:rPr>
      </w:pPr>
      <w:r w:rsidRPr="00753B8A">
        <w:rPr>
          <w:sz w:val="28"/>
          <w:szCs w:val="28"/>
        </w:rPr>
        <w:t>Качественная документация является важной частью любого программного продукта. Она обеспечивает удобство использования, поддержки и дальнейшего развития системы. В этом разделе описаны этапы создания документации для программного модуля.</w:t>
      </w:r>
    </w:p>
    <w:p w14:paraId="45022D74" w14:textId="4C3C74CA" w:rsidR="00753B8A" w:rsidRDefault="00753B8A" w:rsidP="00753B8A">
      <w:pPr>
        <w:ind w:firstLine="709"/>
        <w:jc w:val="both"/>
        <w:rPr>
          <w:sz w:val="28"/>
          <w:szCs w:val="28"/>
        </w:rPr>
      </w:pPr>
      <w:r w:rsidRPr="00753B8A">
        <w:rPr>
          <w:sz w:val="28"/>
          <w:szCs w:val="28"/>
        </w:rPr>
        <w:t>Разработано руководство оператора для мобильного приложения</w:t>
      </w:r>
      <w:r w:rsidR="00F55FAF">
        <w:rPr>
          <w:sz w:val="28"/>
          <w:szCs w:val="28"/>
        </w:rPr>
        <w:t xml:space="preserve"> (Рисунок 23)</w:t>
      </w:r>
      <w:r w:rsidRPr="00753B8A">
        <w:rPr>
          <w:sz w:val="28"/>
          <w:szCs w:val="28"/>
        </w:rPr>
        <w:t>.</w:t>
      </w:r>
    </w:p>
    <w:p w14:paraId="5F7CE885" w14:textId="68BF2817" w:rsidR="003C04DB" w:rsidRDefault="00847234" w:rsidP="00753B8A">
      <w:pPr>
        <w:ind w:firstLine="709"/>
        <w:jc w:val="both"/>
        <w:rPr>
          <w:sz w:val="28"/>
          <w:szCs w:val="28"/>
        </w:rPr>
      </w:pPr>
      <w:r w:rsidRPr="00847234">
        <w:rPr>
          <w:noProof/>
          <w:sz w:val="28"/>
          <w:szCs w:val="28"/>
        </w:rPr>
        <w:drawing>
          <wp:inline distT="0" distB="0" distL="0" distR="0" wp14:anchorId="0871D852" wp14:editId="32777014">
            <wp:extent cx="5562600" cy="276911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74378" cy="2774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23AC0" w14:textId="392CB8F1" w:rsidR="003C04DB" w:rsidRDefault="003C04DB" w:rsidP="003C04DB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3 </w:t>
      </w:r>
      <w:r w:rsidR="00F55FAF">
        <w:rPr>
          <w:sz w:val="28"/>
          <w:szCs w:val="28"/>
        </w:rPr>
        <w:t>–</w:t>
      </w:r>
      <w:r>
        <w:rPr>
          <w:sz w:val="28"/>
          <w:szCs w:val="28"/>
        </w:rPr>
        <w:t xml:space="preserve"> Р</w:t>
      </w:r>
      <w:r w:rsidRPr="00753B8A">
        <w:rPr>
          <w:sz w:val="28"/>
          <w:szCs w:val="28"/>
        </w:rPr>
        <w:t>уководство оператора для мобильного приложения</w:t>
      </w:r>
    </w:p>
    <w:p w14:paraId="5AD5B7AB" w14:textId="77777777" w:rsidR="003C04DB" w:rsidRPr="00753B8A" w:rsidRDefault="003C04DB" w:rsidP="003C04DB">
      <w:pPr>
        <w:ind w:firstLine="709"/>
        <w:jc w:val="center"/>
        <w:rPr>
          <w:sz w:val="28"/>
          <w:szCs w:val="28"/>
        </w:rPr>
      </w:pPr>
    </w:p>
    <w:p w14:paraId="4D09A7EF" w14:textId="48BBD91D" w:rsidR="00753B8A" w:rsidRDefault="00753B8A" w:rsidP="00753B8A">
      <w:pPr>
        <w:ind w:firstLine="709"/>
        <w:jc w:val="both"/>
        <w:rPr>
          <w:sz w:val="28"/>
          <w:szCs w:val="28"/>
        </w:rPr>
      </w:pPr>
      <w:r w:rsidRPr="00753B8A">
        <w:rPr>
          <w:sz w:val="28"/>
          <w:szCs w:val="28"/>
        </w:rPr>
        <w:t>Разработано руководство программиста для API</w:t>
      </w:r>
      <w:r w:rsidR="00F55FAF">
        <w:rPr>
          <w:sz w:val="28"/>
          <w:szCs w:val="28"/>
        </w:rPr>
        <w:t xml:space="preserve"> (Рисунок 24)</w:t>
      </w:r>
      <w:r w:rsidRPr="00753B8A">
        <w:rPr>
          <w:sz w:val="28"/>
          <w:szCs w:val="28"/>
        </w:rPr>
        <w:t>.</w:t>
      </w:r>
    </w:p>
    <w:p w14:paraId="0C38C9E1" w14:textId="4AC37700" w:rsidR="00F109BE" w:rsidRDefault="00A245F5" w:rsidP="00F55FAF">
      <w:pPr>
        <w:ind w:firstLine="709"/>
        <w:jc w:val="center"/>
        <w:rPr>
          <w:sz w:val="28"/>
          <w:szCs w:val="28"/>
        </w:rPr>
      </w:pPr>
      <w:r w:rsidRPr="00A245F5">
        <w:rPr>
          <w:noProof/>
          <w:sz w:val="28"/>
          <w:szCs w:val="28"/>
        </w:rPr>
        <w:drawing>
          <wp:inline distT="0" distB="0" distL="0" distR="0" wp14:anchorId="47B926D2" wp14:editId="17916C21">
            <wp:extent cx="5494866" cy="2754187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03204" cy="2758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8BE1A" w14:textId="71F8458D" w:rsidR="00F55FAF" w:rsidRDefault="00F55FAF" w:rsidP="00F55FAF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4 –</w:t>
      </w:r>
      <w:r w:rsidRPr="00F55FAF">
        <w:rPr>
          <w:sz w:val="28"/>
          <w:szCs w:val="28"/>
        </w:rPr>
        <w:t xml:space="preserve"> </w:t>
      </w:r>
      <w:r>
        <w:rPr>
          <w:sz w:val="28"/>
          <w:szCs w:val="28"/>
        </w:rPr>
        <w:t>Р</w:t>
      </w:r>
      <w:r w:rsidRPr="00753B8A">
        <w:rPr>
          <w:sz w:val="28"/>
          <w:szCs w:val="28"/>
        </w:rPr>
        <w:t>уководство программиста для API</w:t>
      </w:r>
    </w:p>
    <w:p w14:paraId="5C9138B8" w14:textId="77777777" w:rsidR="00F55FAF" w:rsidRPr="00753B8A" w:rsidRDefault="00F55FAF" w:rsidP="00F55FAF">
      <w:pPr>
        <w:ind w:firstLine="709"/>
        <w:jc w:val="center"/>
        <w:rPr>
          <w:sz w:val="28"/>
          <w:szCs w:val="28"/>
        </w:rPr>
      </w:pPr>
    </w:p>
    <w:p w14:paraId="64762F01" w14:textId="0E4A3B67" w:rsidR="00753B8A" w:rsidRDefault="00753B8A" w:rsidP="00753B8A">
      <w:pPr>
        <w:ind w:firstLine="709"/>
        <w:jc w:val="both"/>
        <w:rPr>
          <w:sz w:val="28"/>
          <w:szCs w:val="28"/>
        </w:rPr>
      </w:pPr>
      <w:r w:rsidRPr="00753B8A">
        <w:rPr>
          <w:sz w:val="28"/>
          <w:szCs w:val="28"/>
        </w:rPr>
        <w:t xml:space="preserve">Добавлена справка о программе с описанием функций в </w:t>
      </w:r>
      <w:r w:rsidR="00F55FAF">
        <w:rPr>
          <w:sz w:val="28"/>
          <w:szCs w:val="28"/>
        </w:rPr>
        <w:t>мобильное</w:t>
      </w:r>
      <w:r w:rsidRPr="00753B8A">
        <w:rPr>
          <w:sz w:val="28"/>
          <w:szCs w:val="28"/>
        </w:rPr>
        <w:t xml:space="preserve"> приложение</w:t>
      </w:r>
      <w:r w:rsidR="00F55FAF">
        <w:rPr>
          <w:sz w:val="28"/>
          <w:szCs w:val="28"/>
        </w:rPr>
        <w:t xml:space="preserve"> (Рисунок 25)</w:t>
      </w:r>
      <w:r w:rsidRPr="00753B8A">
        <w:rPr>
          <w:sz w:val="28"/>
          <w:szCs w:val="28"/>
        </w:rPr>
        <w:t>.</w:t>
      </w:r>
    </w:p>
    <w:p w14:paraId="28627313" w14:textId="5C72FC97" w:rsidR="00F55FAF" w:rsidRDefault="00B45661" w:rsidP="00F55FAF">
      <w:pPr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2510D5D" wp14:editId="3A7A80D4">
            <wp:extent cx="1972734" cy="4380138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5968" cy="4387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98A7D" w14:textId="76421606" w:rsidR="00F55FAF" w:rsidRDefault="00F55FAF" w:rsidP="00F55FAF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5 – </w:t>
      </w:r>
      <w:r w:rsidR="007C21ED">
        <w:rPr>
          <w:sz w:val="28"/>
          <w:szCs w:val="28"/>
        </w:rPr>
        <w:t>С</w:t>
      </w:r>
      <w:r w:rsidR="007C21ED" w:rsidRPr="00753B8A">
        <w:rPr>
          <w:sz w:val="28"/>
          <w:szCs w:val="28"/>
        </w:rPr>
        <w:t>правка о программе</w:t>
      </w:r>
    </w:p>
    <w:p w14:paraId="735D28EE" w14:textId="77777777" w:rsidR="00F55FAF" w:rsidRDefault="00F55FAF" w:rsidP="00F55FAF">
      <w:pPr>
        <w:ind w:firstLine="709"/>
        <w:jc w:val="center"/>
        <w:rPr>
          <w:sz w:val="28"/>
          <w:szCs w:val="28"/>
        </w:rPr>
      </w:pPr>
    </w:p>
    <w:p w14:paraId="0D67E2D3" w14:textId="2478D3A5" w:rsidR="00753B8A" w:rsidRDefault="00753B8A" w:rsidP="00753B8A">
      <w:pPr>
        <w:ind w:firstLine="709"/>
        <w:jc w:val="both"/>
        <w:rPr>
          <w:sz w:val="28"/>
          <w:szCs w:val="28"/>
        </w:rPr>
      </w:pPr>
      <w:r w:rsidRPr="00753B8A">
        <w:rPr>
          <w:sz w:val="28"/>
          <w:szCs w:val="28"/>
        </w:rPr>
        <w:t>Документация оформлена в полном объеме, что обеспечивает удобство использования и поддержки программного модуля.</w:t>
      </w:r>
    </w:p>
    <w:p w14:paraId="4A5C3277" w14:textId="4E08CAAF" w:rsidR="00753B8A" w:rsidRDefault="00753B8A" w:rsidP="00753B8A">
      <w:pPr>
        <w:ind w:firstLine="709"/>
        <w:jc w:val="both"/>
        <w:rPr>
          <w:sz w:val="28"/>
          <w:szCs w:val="28"/>
        </w:rPr>
      </w:pPr>
    </w:p>
    <w:p w14:paraId="0E896206" w14:textId="77777777" w:rsidR="00753B8A" w:rsidRDefault="00753B8A" w:rsidP="00753B8A">
      <w:pPr>
        <w:ind w:firstLine="709"/>
        <w:jc w:val="both"/>
        <w:rPr>
          <w:sz w:val="28"/>
          <w:szCs w:val="28"/>
          <w:highlight w:val="white"/>
        </w:rPr>
        <w:sectPr w:rsidR="00753B8A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254720B" w14:textId="537D9671" w:rsidR="00753B8A" w:rsidRDefault="00753B8A" w:rsidP="00753B8A">
      <w:pPr>
        <w:pStyle w:val="1"/>
        <w:numPr>
          <w:ilvl w:val="0"/>
          <w:numId w:val="9"/>
        </w:numPr>
        <w:jc w:val="center"/>
        <w:rPr>
          <w:rFonts w:ascii="Times New Roman" w:hAnsi="Times New Roman" w:cs="Times New Roman"/>
          <w:color w:val="auto"/>
          <w:highlight w:val="white"/>
        </w:rPr>
      </w:pPr>
      <w:r w:rsidRPr="00753B8A">
        <w:rPr>
          <w:rFonts w:ascii="Times New Roman" w:hAnsi="Times New Roman" w:cs="Times New Roman"/>
          <w:color w:val="auto"/>
          <w:highlight w:val="white"/>
        </w:rPr>
        <w:lastRenderedPageBreak/>
        <w:t>Выполнение отладки программного модуля</w:t>
      </w:r>
    </w:p>
    <w:p w14:paraId="14014193" w14:textId="0F3D53AF" w:rsidR="00753B8A" w:rsidRPr="00753B8A" w:rsidRDefault="00753B8A" w:rsidP="00753B8A">
      <w:pPr>
        <w:rPr>
          <w:sz w:val="28"/>
          <w:szCs w:val="28"/>
          <w:highlight w:val="white"/>
        </w:rPr>
      </w:pPr>
    </w:p>
    <w:p w14:paraId="3EC02BA7" w14:textId="0C406260" w:rsidR="00753B8A" w:rsidRDefault="00753B8A" w:rsidP="00F8728A">
      <w:pPr>
        <w:ind w:firstLine="709"/>
        <w:jc w:val="both"/>
        <w:rPr>
          <w:sz w:val="28"/>
          <w:szCs w:val="28"/>
        </w:rPr>
      </w:pPr>
      <w:r w:rsidRPr="00753B8A">
        <w:rPr>
          <w:sz w:val="28"/>
          <w:szCs w:val="28"/>
        </w:rPr>
        <w:t>Отладка — это важный этап разработки, который позволяет выявить и устранить ошибки, а также оптимизировать работу системы. В данном разделе описаны основные шаги, выполненные в процессе отладки программного модуля.</w:t>
      </w:r>
    </w:p>
    <w:p w14:paraId="234C2C99" w14:textId="16FE5B48" w:rsidR="002C4986" w:rsidRPr="002C4986" w:rsidRDefault="002C4986" w:rsidP="002C4986">
      <w:pPr>
        <w:ind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Отладка программного модуля проводилась на всех этапах разработки, начиная с тестирования отдельных компонентов и заканчивая интеграцией всех частей системы. Основные этапы отладки включали:</w:t>
      </w:r>
    </w:p>
    <w:p w14:paraId="4DF1A2CF" w14:textId="77777777" w:rsidR="002C4986" w:rsidRDefault="002C4986" w:rsidP="002C4986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2C4986">
        <w:rPr>
          <w:sz w:val="28"/>
          <w:szCs w:val="28"/>
        </w:rPr>
        <w:t>Исправление ошибок в коде:</w:t>
      </w:r>
    </w:p>
    <w:p w14:paraId="020BF3E2" w14:textId="77777777" w:rsid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Использование инструментов отладки в среде разработки Visual Studio для поиска и устранения синтаксических и логических ошибок.</w:t>
      </w:r>
    </w:p>
    <w:p w14:paraId="5D105A83" w14:textId="77777777" w:rsid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Проверка корректности работы методов API, включая обработку исключений и валидацию входных данных.</w:t>
      </w:r>
    </w:p>
    <w:p w14:paraId="5BA06C21" w14:textId="576D3405" w:rsidR="002C4986" w:rsidRP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Устранение ошибок, связанных с работой базы данных, таких как некорректные запросы SQL или проблемы с подключением.</w:t>
      </w:r>
    </w:p>
    <w:p w14:paraId="08AFD7C9" w14:textId="77777777" w:rsidR="002C4986" w:rsidRDefault="002C4986" w:rsidP="002C4986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2C4986">
        <w:rPr>
          <w:sz w:val="28"/>
          <w:szCs w:val="28"/>
        </w:rPr>
        <w:t>Оптимизация работы API:</w:t>
      </w:r>
    </w:p>
    <w:p w14:paraId="67F86F69" w14:textId="2B9F86D7" w:rsid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 xml:space="preserve">Проведен анализ производительности API с использованием </w:t>
      </w:r>
      <w:r>
        <w:rPr>
          <w:sz w:val="28"/>
          <w:szCs w:val="28"/>
        </w:rPr>
        <w:t xml:space="preserve">программы </w:t>
      </w:r>
      <w:r>
        <w:rPr>
          <w:sz w:val="28"/>
          <w:szCs w:val="28"/>
          <w:lang w:val="en-US"/>
        </w:rPr>
        <w:t>Postman</w:t>
      </w:r>
      <w:r w:rsidRPr="002C4986">
        <w:rPr>
          <w:sz w:val="28"/>
          <w:szCs w:val="28"/>
        </w:rPr>
        <w:t>.</w:t>
      </w:r>
    </w:p>
    <w:p w14:paraId="5D65FF09" w14:textId="3892BEDC" w:rsidR="002C4986" w:rsidRP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Устранены узкие места, такие как медленные запросы к базе данных и избыточн</w:t>
      </w:r>
      <w:r>
        <w:rPr>
          <w:sz w:val="28"/>
          <w:szCs w:val="28"/>
        </w:rPr>
        <w:t>ость</w:t>
      </w:r>
      <w:r w:rsidRPr="002C4986">
        <w:rPr>
          <w:sz w:val="28"/>
          <w:szCs w:val="28"/>
        </w:rPr>
        <w:t>.</w:t>
      </w:r>
    </w:p>
    <w:p w14:paraId="786005AD" w14:textId="77777777" w:rsidR="002C4986" w:rsidRDefault="002C4986" w:rsidP="002C4986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2C4986">
        <w:rPr>
          <w:sz w:val="28"/>
          <w:szCs w:val="28"/>
        </w:rPr>
        <w:t>Проверка корректности работы всех функций приложения:</w:t>
      </w:r>
    </w:p>
    <w:p w14:paraId="42DC57B6" w14:textId="77777777" w:rsid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Проверена корректность работы всех ролей пользователей (администратор, кладовщик, менеджер по продажам, бухгалтер).</w:t>
      </w:r>
    </w:p>
    <w:p w14:paraId="5CF6942F" w14:textId="77777777" w:rsid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Убедились, что все функции, такие как добавление товаров, оформление накладных, сканирование штрихкодов и формирование отчетов, работают без ошибок.</w:t>
      </w:r>
    </w:p>
    <w:p w14:paraId="3CCB9341" w14:textId="77777777" w:rsid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Проверена корректность работы мобильного приложения</w:t>
      </w:r>
      <w:r>
        <w:rPr>
          <w:sz w:val="28"/>
          <w:szCs w:val="28"/>
        </w:rPr>
        <w:t xml:space="preserve"> в</w:t>
      </w:r>
      <w:r w:rsidRPr="002C4986">
        <w:rPr>
          <w:sz w:val="28"/>
          <w:szCs w:val="28"/>
        </w:rPr>
        <w:t xml:space="preserve"> </w:t>
      </w:r>
      <w:r>
        <w:rPr>
          <w:sz w:val="28"/>
          <w:szCs w:val="28"/>
        </w:rPr>
        <w:t>режиме</w:t>
      </w:r>
      <w:r w:rsidRPr="002C4986">
        <w:rPr>
          <w:sz w:val="28"/>
          <w:szCs w:val="28"/>
        </w:rPr>
        <w:t xml:space="preserve"> оффлайн.</w:t>
      </w:r>
    </w:p>
    <w:p w14:paraId="2D83DD90" w14:textId="77777777" w:rsidR="002C4986" w:rsidRDefault="002C4986" w:rsidP="002C4986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2C4986">
        <w:rPr>
          <w:sz w:val="28"/>
          <w:szCs w:val="28"/>
        </w:rPr>
        <w:t>Тестирование пользовательского интерфейса:</w:t>
      </w:r>
    </w:p>
    <w:p w14:paraId="57A8B825" w14:textId="77777777" w:rsid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Проверена корректность отображения всех элементов интерфейса на разных разрешениях экрана.</w:t>
      </w:r>
    </w:p>
    <w:p w14:paraId="2EE3E6DA" w14:textId="77777777" w:rsid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Убедились, что навигация между экранами происходит без задержек и ошибок.</w:t>
      </w:r>
    </w:p>
    <w:p w14:paraId="09216F9D" w14:textId="301BA05D" w:rsidR="002C4986" w:rsidRP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Проверена работа всех кнопок, форм и других интерактивных элементов.</w:t>
      </w:r>
    </w:p>
    <w:p w14:paraId="0B861491" w14:textId="77777777" w:rsidR="002C4986" w:rsidRDefault="002C4986" w:rsidP="002C4986">
      <w:pPr>
        <w:pStyle w:val="a5"/>
        <w:numPr>
          <w:ilvl w:val="0"/>
          <w:numId w:val="21"/>
        </w:numPr>
        <w:jc w:val="both"/>
        <w:rPr>
          <w:sz w:val="28"/>
          <w:szCs w:val="28"/>
        </w:rPr>
      </w:pPr>
      <w:r w:rsidRPr="002C4986">
        <w:rPr>
          <w:sz w:val="28"/>
          <w:szCs w:val="28"/>
        </w:rPr>
        <w:t>Интеграционная отладка:</w:t>
      </w:r>
    </w:p>
    <w:p w14:paraId="44A1D4DA" w14:textId="7D112C4D" w:rsidR="002C4986" w:rsidRPr="002C4986" w:rsidRDefault="002C4986" w:rsidP="002C4986">
      <w:pPr>
        <w:pStyle w:val="a5"/>
        <w:ind w:left="1072"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Проверена корректность взаимодействия между всеми компонентами системы: API, базой данных, настольным и мобильным приложениями.</w:t>
      </w:r>
    </w:p>
    <w:p w14:paraId="295C63E7" w14:textId="77777777" w:rsidR="002C4986" w:rsidRDefault="002C4986" w:rsidP="002C4986">
      <w:pPr>
        <w:ind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Результаты отладки:</w:t>
      </w:r>
    </w:p>
    <w:p w14:paraId="4C9BDA3B" w14:textId="77777777" w:rsidR="002C4986" w:rsidRDefault="002C4986" w:rsidP="002C4986">
      <w:pPr>
        <w:pStyle w:val="a5"/>
        <w:numPr>
          <w:ilvl w:val="0"/>
          <w:numId w:val="22"/>
        </w:numPr>
        <w:jc w:val="both"/>
        <w:rPr>
          <w:sz w:val="28"/>
          <w:szCs w:val="28"/>
        </w:rPr>
      </w:pPr>
      <w:r w:rsidRPr="002C4986">
        <w:rPr>
          <w:sz w:val="28"/>
          <w:szCs w:val="28"/>
        </w:rPr>
        <w:t>Все выявленные ошибки были успешно устранены.</w:t>
      </w:r>
    </w:p>
    <w:p w14:paraId="6EF1478D" w14:textId="77777777" w:rsidR="00666E28" w:rsidRDefault="002C4986" w:rsidP="00666E28">
      <w:pPr>
        <w:pStyle w:val="a5"/>
        <w:numPr>
          <w:ilvl w:val="0"/>
          <w:numId w:val="22"/>
        </w:numPr>
        <w:jc w:val="both"/>
        <w:rPr>
          <w:sz w:val="28"/>
          <w:szCs w:val="28"/>
        </w:rPr>
      </w:pPr>
      <w:r w:rsidRPr="002C4986">
        <w:rPr>
          <w:sz w:val="28"/>
          <w:szCs w:val="28"/>
        </w:rPr>
        <w:lastRenderedPageBreak/>
        <w:t>Производительность системы была значительно улучшена</w:t>
      </w:r>
      <w:r w:rsidR="00666E28">
        <w:rPr>
          <w:sz w:val="28"/>
          <w:szCs w:val="28"/>
        </w:rPr>
        <w:t>.</w:t>
      </w:r>
    </w:p>
    <w:p w14:paraId="34477293" w14:textId="77777777" w:rsidR="00666E28" w:rsidRDefault="002C4986" w:rsidP="00666E28">
      <w:pPr>
        <w:pStyle w:val="a5"/>
        <w:numPr>
          <w:ilvl w:val="0"/>
          <w:numId w:val="22"/>
        </w:numPr>
        <w:jc w:val="both"/>
        <w:rPr>
          <w:sz w:val="28"/>
          <w:szCs w:val="28"/>
        </w:rPr>
      </w:pPr>
      <w:r w:rsidRPr="00666E28">
        <w:rPr>
          <w:sz w:val="28"/>
          <w:szCs w:val="28"/>
        </w:rPr>
        <w:t>Пользовательский интерфейс стал более стабильным и удобным в использовании.</w:t>
      </w:r>
    </w:p>
    <w:p w14:paraId="703990C8" w14:textId="60C658BF" w:rsidR="002C4986" w:rsidRPr="00666E28" w:rsidRDefault="002C4986" w:rsidP="00666E28">
      <w:pPr>
        <w:pStyle w:val="a5"/>
        <w:numPr>
          <w:ilvl w:val="0"/>
          <w:numId w:val="22"/>
        </w:numPr>
        <w:jc w:val="both"/>
        <w:rPr>
          <w:sz w:val="28"/>
          <w:szCs w:val="28"/>
        </w:rPr>
      </w:pPr>
      <w:r w:rsidRPr="00666E28">
        <w:rPr>
          <w:sz w:val="28"/>
          <w:szCs w:val="28"/>
        </w:rPr>
        <w:t>Система готова к тестированию и дальнейшему внедрению.</w:t>
      </w:r>
    </w:p>
    <w:p w14:paraId="1D0AC27C" w14:textId="0148D3D6" w:rsidR="002C4986" w:rsidRDefault="002C4986" w:rsidP="00666E28">
      <w:pPr>
        <w:ind w:firstLine="709"/>
        <w:jc w:val="both"/>
        <w:rPr>
          <w:sz w:val="28"/>
          <w:szCs w:val="28"/>
        </w:rPr>
      </w:pPr>
      <w:r w:rsidRPr="002C4986">
        <w:rPr>
          <w:sz w:val="28"/>
          <w:szCs w:val="28"/>
        </w:rPr>
        <w:t>Отладка программного модуля позволила выявить и устранить ошибки, а также оптимизировать работу системы. В результате была достигнута стабильность и высокая производительность, что подтверждает готовность системы к использованию в реальных условиях.</w:t>
      </w:r>
    </w:p>
    <w:p w14:paraId="1B218F15" w14:textId="77777777" w:rsidR="002C4986" w:rsidRDefault="002C4986" w:rsidP="00F8728A">
      <w:pPr>
        <w:ind w:firstLine="709"/>
        <w:jc w:val="both"/>
        <w:rPr>
          <w:sz w:val="28"/>
          <w:szCs w:val="28"/>
        </w:rPr>
      </w:pPr>
    </w:p>
    <w:p w14:paraId="09DC5CFE" w14:textId="213869D2" w:rsidR="00753B8A" w:rsidRDefault="00753B8A" w:rsidP="00F8728A">
      <w:pPr>
        <w:ind w:firstLine="709"/>
        <w:jc w:val="both"/>
        <w:rPr>
          <w:sz w:val="28"/>
          <w:szCs w:val="28"/>
        </w:rPr>
      </w:pPr>
      <w:r w:rsidRPr="00753B8A">
        <w:rPr>
          <w:sz w:val="28"/>
          <w:szCs w:val="28"/>
        </w:rPr>
        <w:t>.</w:t>
      </w:r>
    </w:p>
    <w:p w14:paraId="158880ED" w14:textId="6D081C35" w:rsidR="00753B8A" w:rsidRDefault="00753B8A" w:rsidP="00753B8A">
      <w:pPr>
        <w:ind w:firstLine="709"/>
        <w:rPr>
          <w:sz w:val="28"/>
          <w:szCs w:val="28"/>
          <w:highlight w:val="white"/>
        </w:rPr>
      </w:pPr>
    </w:p>
    <w:p w14:paraId="47C0473A" w14:textId="77777777" w:rsidR="00753B8A" w:rsidRDefault="00753B8A" w:rsidP="00753B8A">
      <w:pPr>
        <w:ind w:firstLine="709"/>
        <w:rPr>
          <w:sz w:val="28"/>
          <w:szCs w:val="28"/>
          <w:highlight w:val="white"/>
        </w:rPr>
        <w:sectPr w:rsidR="00753B8A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B2EFC30" w14:textId="792FBF38" w:rsidR="00753B8A" w:rsidRDefault="00753B8A" w:rsidP="00753B8A">
      <w:pPr>
        <w:pStyle w:val="1"/>
        <w:numPr>
          <w:ilvl w:val="0"/>
          <w:numId w:val="9"/>
        </w:numPr>
        <w:jc w:val="center"/>
        <w:rPr>
          <w:rFonts w:ascii="Times New Roman" w:hAnsi="Times New Roman" w:cs="Times New Roman"/>
          <w:color w:val="auto"/>
          <w:highlight w:val="white"/>
        </w:rPr>
      </w:pPr>
      <w:r w:rsidRPr="00753B8A">
        <w:rPr>
          <w:rFonts w:ascii="Times New Roman" w:hAnsi="Times New Roman" w:cs="Times New Roman"/>
          <w:color w:val="auto"/>
          <w:highlight w:val="white"/>
        </w:rPr>
        <w:lastRenderedPageBreak/>
        <w:t>Выполнение тестирования программного модуля</w:t>
      </w:r>
    </w:p>
    <w:p w14:paraId="37C7B677" w14:textId="03AFB519" w:rsidR="00753B8A" w:rsidRPr="00753B8A" w:rsidRDefault="00753B8A" w:rsidP="00753B8A">
      <w:pPr>
        <w:rPr>
          <w:sz w:val="28"/>
          <w:szCs w:val="28"/>
          <w:highlight w:val="white"/>
        </w:rPr>
      </w:pPr>
    </w:p>
    <w:p w14:paraId="06C32699" w14:textId="6F593E48" w:rsidR="00753B8A" w:rsidRDefault="009C2A97" w:rsidP="009C2A97">
      <w:pPr>
        <w:ind w:firstLine="709"/>
        <w:jc w:val="both"/>
        <w:rPr>
          <w:sz w:val="28"/>
          <w:szCs w:val="28"/>
        </w:rPr>
      </w:pPr>
      <w:r w:rsidRPr="009C2A97">
        <w:rPr>
          <w:sz w:val="28"/>
          <w:szCs w:val="28"/>
        </w:rPr>
        <w:t>Тестирование является ключевым этапом, который позволяет убедиться в корректности работы системы и ее соответствии техническому заданию. В этом разделе описаны виды тестирования, проведенные для программного модуля.</w:t>
      </w:r>
    </w:p>
    <w:p w14:paraId="375D4906" w14:textId="1A712609" w:rsidR="009C2A97" w:rsidRPr="009C2A97" w:rsidRDefault="009C2A97" w:rsidP="009C2A97">
      <w:pPr>
        <w:ind w:firstLine="709"/>
        <w:jc w:val="both"/>
        <w:rPr>
          <w:sz w:val="28"/>
          <w:szCs w:val="28"/>
        </w:rPr>
      </w:pPr>
      <w:r w:rsidRPr="009C2A97">
        <w:rPr>
          <w:sz w:val="28"/>
          <w:szCs w:val="28"/>
        </w:rPr>
        <w:t>Проведено тестирование:</w:t>
      </w:r>
    </w:p>
    <w:p w14:paraId="5D6F3A7B" w14:textId="43B97853" w:rsidR="007C21ED" w:rsidRDefault="009C2A97" w:rsidP="007C21ED">
      <w:pPr>
        <w:pStyle w:val="a5"/>
        <w:numPr>
          <w:ilvl w:val="0"/>
          <w:numId w:val="24"/>
        </w:numPr>
        <w:jc w:val="both"/>
        <w:rPr>
          <w:sz w:val="28"/>
          <w:szCs w:val="28"/>
        </w:rPr>
      </w:pPr>
      <w:r w:rsidRPr="007C21ED">
        <w:rPr>
          <w:sz w:val="28"/>
          <w:szCs w:val="28"/>
        </w:rPr>
        <w:t xml:space="preserve">Интеграционное тестирование </w:t>
      </w:r>
      <w:r w:rsidR="007C21ED">
        <w:rPr>
          <w:sz w:val="28"/>
          <w:szCs w:val="28"/>
        </w:rPr>
        <w:t>библиотеки.</w:t>
      </w:r>
    </w:p>
    <w:p w14:paraId="60A1B23C" w14:textId="183779F7" w:rsidR="007C21ED" w:rsidRDefault="007C21ED" w:rsidP="007C21ED">
      <w:pPr>
        <w:pStyle w:val="a5"/>
        <w:ind w:left="1072" w:firstLine="709"/>
        <w:jc w:val="both"/>
        <w:rPr>
          <w:sz w:val="28"/>
          <w:szCs w:val="28"/>
        </w:rPr>
      </w:pPr>
      <w:r w:rsidRPr="007C21ED">
        <w:rPr>
          <w:sz w:val="28"/>
          <w:szCs w:val="28"/>
        </w:rPr>
        <w:t>Для тестирования библиотеки был создан проект модульного теста (.NET Framework).</w:t>
      </w:r>
    </w:p>
    <w:p w14:paraId="234EC216" w14:textId="3C6775E0" w:rsidR="007C21ED" w:rsidRDefault="007C21ED" w:rsidP="007C21ED">
      <w:pPr>
        <w:pStyle w:val="a5"/>
        <w:ind w:left="1072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ы изображены на рисунке 26.</w:t>
      </w:r>
    </w:p>
    <w:p w14:paraId="7A506360" w14:textId="77777777" w:rsidR="00DD3F19" w:rsidRP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DD3F19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</w:t>
      </w:r>
      <w:r w:rsidRPr="00DD3F19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14:paraId="79015DBF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14:paraId="44765C9A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Linq;</w:t>
      </w:r>
    </w:p>
    <w:p w14:paraId="0BCB4F4C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Text;</w:t>
      </w:r>
    </w:p>
    <w:p w14:paraId="11ADD7CD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Threading.Tasks;</w:t>
      </w:r>
    </w:p>
    <w:p w14:paraId="553C87FF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WarehouseLibrary;</w:t>
      </w:r>
    </w:p>
    <w:p w14:paraId="0E3A2824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822B322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soleApp1</w:t>
      </w:r>
    </w:p>
    <w:p w14:paraId="163F1930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0DB60741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ernal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1B4100AA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7C32824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] args)</w:t>
      </w:r>
    </w:p>
    <w:p w14:paraId="04E7B144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7883C6B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здаем</w:t>
      </w:r>
      <w:r w:rsidRPr="00B87A69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экземпляр</w:t>
      </w:r>
      <w:r w:rsidRPr="00B87A69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WarehouseManager</w:t>
      </w:r>
    </w:p>
    <w:p w14:paraId="5082AFFC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warehouseManager =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WarehouseManager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0A62B97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1E31FEA" w14:textId="77777777" w:rsidR="00DD3F19" w:rsidRPr="009E652B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9E652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ест</w:t>
      </w:r>
      <w:r w:rsidRPr="009E652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1: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дсчет</w:t>
      </w:r>
      <w:r w:rsidRPr="009E652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бщего</w:t>
      </w:r>
      <w:r w:rsidRPr="009E652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личества</w:t>
      </w:r>
      <w:r w:rsidRPr="009E652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овара</w:t>
      </w:r>
      <w:r w:rsidRPr="009E652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</w:t>
      </w:r>
      <w:r w:rsidRPr="009E652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сех</w:t>
      </w:r>
      <w:r w:rsidRPr="009E652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кладах</w:t>
      </w:r>
    </w:p>
    <w:p w14:paraId="414C289A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E652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oductID = 1; </w:t>
      </w:r>
      <w:r w:rsidRPr="00B87A69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имер</w:t>
      </w:r>
      <w:r w:rsidRPr="00B87A69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ID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овара</w:t>
      </w:r>
    </w:p>
    <w:p w14:paraId="21BE788F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otalQuantity = warehouseManager.CalculateTotalQuantityForProduct(productID);</w:t>
      </w:r>
    </w:p>
    <w:p w14:paraId="2323CCE9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щее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количество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вар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ID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product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сех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ладах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totalQuantity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F78BAA5" w14:textId="77777777" w:rsidR="00DD3F19" w:rsidRPr="00443590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59D2807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2: Подсчет количества товара на конкретном складе</w:t>
      </w:r>
    </w:p>
    <w:p w14:paraId="39157773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warehouseID = 1; </w:t>
      </w:r>
      <w:r w:rsidRPr="00B87A69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имер</w:t>
      </w:r>
      <w:r w:rsidRPr="00B87A69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ID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клада</w:t>
      </w:r>
    </w:p>
    <w:p w14:paraId="079447A1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quantityInWarehouse = warehouseManager.CalculateQuantityForProductInWarehouse(productID, warehouseID);</w:t>
      </w:r>
    </w:p>
    <w:p w14:paraId="5E8C9E96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Количество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вар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ID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product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ладе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warehouse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quantityInWarehouse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3ACDC0C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982A65B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3: Подсчет суммы стоимости товаров на всех складах</w:t>
      </w:r>
    </w:p>
    <w:p w14:paraId="1434BD6A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otalValue = warehouseManager.CalculateTotalValueForProduct(productID);</w:t>
      </w:r>
    </w:p>
    <w:p w14:paraId="46534281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щая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тоимость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вар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ID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product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сех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ладах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totalValue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32B3525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BA27D99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4: Подсчет суммы стоимости товаров на конкретном складе</w:t>
      </w:r>
    </w:p>
    <w:p w14:paraId="13B9100F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lueInWarehouse = warehouseManager.CalculateValueForProductInWarehouse(productID, warehouseID);</w:t>
      </w:r>
    </w:p>
    <w:p w14:paraId="3DA9BFC7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тоимость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вар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ID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product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ладе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warehouse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valueInWarehouse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42F1534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D4D328D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5: Подсчет количества товаров по категориям на всех складах</w:t>
      </w:r>
    </w:p>
    <w:p w14:paraId="659909B6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ctionary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quantityByCategory = warehouseManager.CalculateQuantityByCategory();</w:t>
      </w:r>
    </w:p>
    <w:p w14:paraId="3B1677B0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Количество товаров по категориям на всех складах: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67FA7C58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quantityByCategory)</w:t>
      </w:r>
    </w:p>
    <w:p w14:paraId="0F811AE8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66F1EF13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category.Key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category.Value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A6D9FF7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0A9EAE6F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04969ACA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6: Подсчет количества товаров по категориям на конкретном складе</w:t>
      </w:r>
    </w:p>
    <w:p w14:paraId="20BCEF48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ctionary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quantityByCategoryInWarehouse = warehouseManager.CalculateQuantityByCategoryInWarehouse(warehouseID);</w:t>
      </w:r>
    </w:p>
    <w:p w14:paraId="0B3463F8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 xml:space="preserve">$"Количество товаров по категориям на складе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warehouseID}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: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73EBC728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quantityByCategoryInWarehouse)</w:t>
      </w:r>
    </w:p>
    <w:p w14:paraId="37442DDC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4DA03327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category.Key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category.Value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5D73E08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D736ABB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4FD2801E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трицательные тесты</w:t>
      </w:r>
    </w:p>
    <w:p w14:paraId="5989E639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7: Подсчет общего количества для несуществующего товара</w:t>
      </w:r>
    </w:p>
    <w:p w14:paraId="1A52050E" w14:textId="77777777" w:rsidR="00DD3F19" w:rsidRPr="00443590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44359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4359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nExistentProductID = 999;</w:t>
      </w:r>
    </w:p>
    <w:p w14:paraId="5798B696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otalQuantityNonExistent = warehouseManager.CalculateTotalQuantityForProduct(nonExistentProductID);</w:t>
      </w:r>
    </w:p>
    <w:p w14:paraId="18A183CB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щее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количество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есуществующего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вар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ID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nonExistentProduct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totalQuantityNonExistent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749BA6C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2817323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8: Подсчет количества для несуществующего товара на складе</w:t>
      </w:r>
    </w:p>
    <w:p w14:paraId="2B2ADE82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quantityNonExistentInWarehouse = warehouseManager.CalculateQuantityForProductInWarehouse(nonExistentProductID, warehouseID);</w:t>
      </w:r>
    </w:p>
    <w:p w14:paraId="26A6DE12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Количество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есуществующего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вар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ID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nonExistentProduct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ладе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warehouse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quantityNonExistentInWarehouse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AA21EE5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8882688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9: Подсчет суммы стоимости для несуществующего товара</w:t>
      </w:r>
    </w:p>
    <w:p w14:paraId="4A3B2C76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otalValueNonExistent = warehouseManager.CalculateTotalValueForProduct(nonExistentProductID);</w:t>
      </w:r>
    </w:p>
    <w:p w14:paraId="5B258AC6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щая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тоимость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есуществующего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вар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ID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nonExistentProduct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totalValueNonExistent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A49BAF3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995E122" w14:textId="77777777" w:rsid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ест 10: Подсчет суммы стоимости для несуществующего товара на складе</w:t>
      </w:r>
    </w:p>
    <w:p w14:paraId="55EA9B8F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B87A6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lueNonExistentInWarehouse = warehouseManager.CalculateValueForProductInWarehouse(nonExistentProductID, warehouseID);</w:t>
      </w:r>
    </w:p>
    <w:p w14:paraId="245E9E5C" w14:textId="77777777" w:rsidR="00DD3F19" w:rsidRPr="00B87A6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87A6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тоимость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есуществующего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вар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ID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nonExistentProduct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а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ладе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warehouseID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valueNonExistentInWarehouse}</w:t>
      </w:r>
      <w:r w:rsidRPr="00B87A6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CEDE7FE" w14:textId="77777777" w:rsidR="00DD3F19" w:rsidRP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87A6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DD3F1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2DE9DA6F" w14:textId="77777777" w:rsidR="00DD3F19" w:rsidRP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D3F1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7F6DA205" w14:textId="77777777" w:rsidR="00DD3F19" w:rsidRPr="00DD3F19" w:rsidRDefault="00DD3F19" w:rsidP="00DD3F1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D3F1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30A5DEE6" w14:textId="76D03680" w:rsidR="007C21ED" w:rsidRDefault="00DD3F19" w:rsidP="007C21ED">
      <w:pPr>
        <w:pStyle w:val="a5"/>
        <w:ind w:left="1069"/>
        <w:jc w:val="center"/>
        <w:rPr>
          <w:sz w:val="28"/>
          <w:szCs w:val="28"/>
        </w:rPr>
      </w:pPr>
      <w:r w:rsidRPr="00B87A69">
        <w:rPr>
          <w:noProof/>
        </w:rPr>
        <w:drawing>
          <wp:inline distT="0" distB="0" distL="0" distR="0" wp14:anchorId="2CC7CF8D" wp14:editId="0872223A">
            <wp:extent cx="5076825" cy="2743377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81813" cy="2746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413AF" w14:textId="72F76701" w:rsidR="007C21ED" w:rsidRPr="00367B92" w:rsidRDefault="007C21ED" w:rsidP="007C21E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6 - Результат выполнения тестов</w:t>
      </w:r>
    </w:p>
    <w:p w14:paraId="6F96E48D" w14:textId="77777777" w:rsidR="007C21ED" w:rsidRPr="007C21ED" w:rsidRDefault="007C21ED" w:rsidP="007C21ED">
      <w:pPr>
        <w:pStyle w:val="a5"/>
        <w:ind w:left="1069"/>
        <w:jc w:val="center"/>
        <w:rPr>
          <w:sz w:val="28"/>
          <w:szCs w:val="28"/>
        </w:rPr>
      </w:pPr>
    </w:p>
    <w:p w14:paraId="6D8DD8D8" w14:textId="73F7D61B" w:rsidR="009C2A97" w:rsidRDefault="009C2A97" w:rsidP="004A33AC">
      <w:pPr>
        <w:pStyle w:val="a5"/>
        <w:numPr>
          <w:ilvl w:val="0"/>
          <w:numId w:val="24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Нагрузочное тестирование (API).</w:t>
      </w:r>
    </w:p>
    <w:p w14:paraId="6B06A7F9" w14:textId="77777777" w:rsidR="004A33AC" w:rsidRPr="004A33AC" w:rsidRDefault="004A33AC" w:rsidP="004A33AC">
      <w:pPr>
        <w:pStyle w:val="a5"/>
        <w:ind w:left="1072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Нагрузочное тестирование было проведено с целью оценки производительности и стабильности API при обработке множества запросов. Тестирование включало в себя отправку запросов типа GET и POST с использованием программы Postman. В рамках тестирования была создана коллекция запросов, настроено количество повторений (100/1 000 итераций) для оценки поведения системы под нагрузкой.</w:t>
      </w:r>
    </w:p>
    <w:p w14:paraId="79582F64" w14:textId="471EF90D" w:rsidR="004A33AC" w:rsidRDefault="004A33AC" w:rsidP="004A33AC">
      <w:pPr>
        <w:pStyle w:val="a5"/>
        <w:ind w:left="1072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Цели тестирования</w:t>
      </w:r>
      <w:r>
        <w:rPr>
          <w:sz w:val="28"/>
          <w:szCs w:val="28"/>
        </w:rPr>
        <w:t>:</w:t>
      </w:r>
    </w:p>
    <w:p w14:paraId="778B5128" w14:textId="77777777" w:rsidR="004A33AC" w:rsidRDefault="004A33AC" w:rsidP="004A33AC">
      <w:pPr>
        <w:pStyle w:val="a5"/>
        <w:numPr>
          <w:ilvl w:val="0"/>
          <w:numId w:val="25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Оценить производительность API при обработке множества запросов.</w:t>
      </w:r>
    </w:p>
    <w:p w14:paraId="2DD7D8AC" w14:textId="77777777" w:rsidR="004A33AC" w:rsidRDefault="004A33AC" w:rsidP="004A33AC">
      <w:pPr>
        <w:pStyle w:val="a5"/>
        <w:numPr>
          <w:ilvl w:val="0"/>
          <w:numId w:val="25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Проверить стабильность работы системы под нагрузкой.</w:t>
      </w:r>
    </w:p>
    <w:p w14:paraId="58EBAFA8" w14:textId="77777777" w:rsidR="004A33AC" w:rsidRDefault="004A33AC" w:rsidP="004A33AC">
      <w:pPr>
        <w:pStyle w:val="a5"/>
        <w:numPr>
          <w:ilvl w:val="0"/>
          <w:numId w:val="25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Выявить возможные узкие места и ошибки при высокой нагрузке.</w:t>
      </w:r>
    </w:p>
    <w:p w14:paraId="01452F86" w14:textId="441446C4" w:rsidR="004A33AC" w:rsidRPr="004A33AC" w:rsidRDefault="004A33AC" w:rsidP="004A33AC">
      <w:pPr>
        <w:pStyle w:val="a5"/>
        <w:numPr>
          <w:ilvl w:val="0"/>
          <w:numId w:val="25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Определить время отклика системы при различных типах запросов.</w:t>
      </w:r>
    </w:p>
    <w:p w14:paraId="1D9E1728" w14:textId="77777777" w:rsidR="004A33AC" w:rsidRDefault="004A33AC" w:rsidP="004A33AC">
      <w:pPr>
        <w:pStyle w:val="a5"/>
        <w:ind w:left="1072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Инструменты и методы</w:t>
      </w:r>
      <w:r>
        <w:rPr>
          <w:sz w:val="28"/>
          <w:szCs w:val="28"/>
        </w:rPr>
        <w:t>:</w:t>
      </w:r>
    </w:p>
    <w:p w14:paraId="4C16F32C" w14:textId="3EC85EF9" w:rsidR="004A33AC" w:rsidRDefault="004A33AC" w:rsidP="004A33AC">
      <w:pPr>
        <w:pStyle w:val="a5"/>
        <w:numPr>
          <w:ilvl w:val="0"/>
          <w:numId w:val="26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Инструмент: Postman</w:t>
      </w:r>
      <w:r>
        <w:rPr>
          <w:sz w:val="28"/>
          <w:szCs w:val="28"/>
        </w:rPr>
        <w:t>.</w:t>
      </w:r>
    </w:p>
    <w:p w14:paraId="0F5B5B40" w14:textId="27F03D31" w:rsidR="004A33AC" w:rsidRDefault="004A33AC" w:rsidP="004A33AC">
      <w:pPr>
        <w:pStyle w:val="a5"/>
        <w:numPr>
          <w:ilvl w:val="0"/>
          <w:numId w:val="26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Типы запросов: GET, POST</w:t>
      </w:r>
      <w:r>
        <w:rPr>
          <w:sz w:val="28"/>
          <w:szCs w:val="28"/>
        </w:rPr>
        <w:t>.</w:t>
      </w:r>
    </w:p>
    <w:p w14:paraId="1D711186" w14:textId="77777777" w:rsidR="004A33AC" w:rsidRDefault="004A33AC" w:rsidP="004A33AC">
      <w:pPr>
        <w:pStyle w:val="a5"/>
        <w:numPr>
          <w:ilvl w:val="0"/>
          <w:numId w:val="26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Количество повторений: 100/1 000 итераций для каждого запроса</w:t>
      </w:r>
      <w:r>
        <w:rPr>
          <w:sz w:val="28"/>
          <w:szCs w:val="28"/>
        </w:rPr>
        <w:t>.</w:t>
      </w:r>
    </w:p>
    <w:p w14:paraId="38703FB1" w14:textId="26015D9D" w:rsidR="004A33AC" w:rsidRPr="004A33AC" w:rsidRDefault="004A33AC" w:rsidP="004A33AC">
      <w:pPr>
        <w:pStyle w:val="a5"/>
        <w:numPr>
          <w:ilvl w:val="0"/>
          <w:numId w:val="26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Коллекция: В Postman была создана коллекция, содержащая тестируемые запросы.</w:t>
      </w:r>
    </w:p>
    <w:p w14:paraId="4A72651D" w14:textId="77777777" w:rsidR="004A33AC" w:rsidRDefault="004A33AC" w:rsidP="004A33AC">
      <w:pPr>
        <w:pStyle w:val="a5"/>
        <w:ind w:left="1072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Описание тестирования</w:t>
      </w:r>
    </w:p>
    <w:p w14:paraId="4F589C3C" w14:textId="1EE39E64" w:rsidR="004A33AC" w:rsidRDefault="004A33AC" w:rsidP="004A33AC">
      <w:pPr>
        <w:pStyle w:val="a5"/>
        <w:numPr>
          <w:ilvl w:val="0"/>
          <w:numId w:val="27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Подготовка</w:t>
      </w:r>
      <w:r>
        <w:rPr>
          <w:sz w:val="28"/>
          <w:szCs w:val="28"/>
        </w:rPr>
        <w:t>.</w:t>
      </w:r>
    </w:p>
    <w:p w14:paraId="560CA5AA" w14:textId="77777777" w:rsidR="004A33AC" w:rsidRDefault="004A33AC" w:rsidP="004A33AC">
      <w:pPr>
        <w:pStyle w:val="a5"/>
        <w:ind w:left="2143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В программе Postman была создана коллекция, включающая запросы GET и POST.</w:t>
      </w:r>
    </w:p>
    <w:p w14:paraId="5375A679" w14:textId="2FCC9213" w:rsidR="004A33AC" w:rsidRPr="004A33AC" w:rsidRDefault="004A33AC" w:rsidP="004A33AC">
      <w:pPr>
        <w:pStyle w:val="a5"/>
        <w:ind w:left="2143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Настроено количество повторений (100/1 000 итераций) для имитации нагрузки.</w:t>
      </w:r>
    </w:p>
    <w:p w14:paraId="581DC030" w14:textId="77777777" w:rsidR="004A33AC" w:rsidRDefault="004A33AC" w:rsidP="004A33AC">
      <w:pPr>
        <w:pStyle w:val="a5"/>
        <w:numPr>
          <w:ilvl w:val="0"/>
          <w:numId w:val="27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Выполнение тестирования</w:t>
      </w:r>
      <w:r>
        <w:rPr>
          <w:sz w:val="28"/>
          <w:szCs w:val="28"/>
        </w:rPr>
        <w:t>.</w:t>
      </w:r>
    </w:p>
    <w:p w14:paraId="3AB1A735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Запущены запросы GET и POST с использованием функционала Postman для нагрузочного тестирования.</w:t>
      </w:r>
    </w:p>
    <w:p w14:paraId="15F811AE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аждый запрос был выполнен 100/1 000 раз подряд для оценки поведения системы под нагрузкой.</w:t>
      </w:r>
    </w:p>
    <w:p w14:paraId="061078C4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В процессе тестирования фиксировались следующие метрики:</w:t>
      </w:r>
    </w:p>
    <w:p w14:paraId="370154B5" w14:textId="77777777" w:rsidR="007A40CA" w:rsidRDefault="004A33AC" w:rsidP="007A40CA">
      <w:pPr>
        <w:pStyle w:val="a5"/>
        <w:numPr>
          <w:ilvl w:val="0"/>
          <w:numId w:val="28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Время отклика (response time).</w:t>
      </w:r>
    </w:p>
    <w:p w14:paraId="1352C28F" w14:textId="77777777" w:rsidR="007A40CA" w:rsidRDefault="004A33AC" w:rsidP="007A40CA">
      <w:pPr>
        <w:pStyle w:val="a5"/>
        <w:numPr>
          <w:ilvl w:val="0"/>
          <w:numId w:val="28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личество успешных и неудачных запросов.</w:t>
      </w:r>
    </w:p>
    <w:p w14:paraId="6005268F" w14:textId="7B3AA181" w:rsidR="004A33AC" w:rsidRPr="007A40CA" w:rsidRDefault="004A33AC" w:rsidP="007A40CA">
      <w:pPr>
        <w:pStyle w:val="a5"/>
        <w:numPr>
          <w:ilvl w:val="0"/>
          <w:numId w:val="28"/>
        </w:numPr>
        <w:jc w:val="both"/>
        <w:rPr>
          <w:sz w:val="28"/>
          <w:szCs w:val="28"/>
          <w:lang w:val="en-US"/>
        </w:rPr>
      </w:pPr>
      <w:r w:rsidRPr="007A40CA">
        <w:rPr>
          <w:sz w:val="28"/>
          <w:szCs w:val="28"/>
        </w:rPr>
        <w:t>Коды</w:t>
      </w:r>
      <w:r w:rsidRPr="007A40CA">
        <w:rPr>
          <w:sz w:val="28"/>
          <w:szCs w:val="28"/>
          <w:lang w:val="en-US"/>
        </w:rPr>
        <w:t xml:space="preserve"> </w:t>
      </w:r>
      <w:r w:rsidRPr="007A40CA">
        <w:rPr>
          <w:sz w:val="28"/>
          <w:szCs w:val="28"/>
        </w:rPr>
        <w:t>ответов</w:t>
      </w:r>
      <w:r w:rsidRPr="007A40CA">
        <w:rPr>
          <w:sz w:val="28"/>
          <w:szCs w:val="28"/>
          <w:lang w:val="en-US"/>
        </w:rPr>
        <w:t xml:space="preserve"> (HTTP status codes).</w:t>
      </w:r>
    </w:p>
    <w:p w14:paraId="07D1F0DB" w14:textId="77777777" w:rsidR="007A40CA" w:rsidRDefault="004A33AC" w:rsidP="007A40CA">
      <w:pPr>
        <w:pStyle w:val="a5"/>
        <w:numPr>
          <w:ilvl w:val="0"/>
          <w:numId w:val="27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Результаты тестирования</w:t>
      </w:r>
    </w:p>
    <w:p w14:paraId="6A18E011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Запросы POST для авторизации пользователя</w:t>
      </w:r>
      <w:r w:rsidR="007A40CA">
        <w:rPr>
          <w:sz w:val="28"/>
          <w:szCs w:val="28"/>
        </w:rPr>
        <w:t>.</w:t>
      </w:r>
    </w:p>
    <w:p w14:paraId="604F3139" w14:textId="77777777" w:rsidR="007A40CA" w:rsidRDefault="004A33AC" w:rsidP="007A40CA">
      <w:pPr>
        <w:pStyle w:val="a5"/>
        <w:numPr>
          <w:ilvl w:val="0"/>
          <w:numId w:val="29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Среднее время отклика: 894</w:t>
      </w:r>
      <w:r w:rsidR="007A40CA">
        <w:rPr>
          <w:sz w:val="28"/>
          <w:szCs w:val="28"/>
        </w:rPr>
        <w:t>.</w:t>
      </w:r>
    </w:p>
    <w:p w14:paraId="759CE286" w14:textId="77777777" w:rsidR="007A40CA" w:rsidRDefault="004A33AC" w:rsidP="007A40CA">
      <w:pPr>
        <w:pStyle w:val="a5"/>
        <w:numPr>
          <w:ilvl w:val="0"/>
          <w:numId w:val="29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личество успешных запросов: 100</w:t>
      </w:r>
      <w:r w:rsidR="007A40CA">
        <w:rPr>
          <w:sz w:val="28"/>
          <w:szCs w:val="28"/>
        </w:rPr>
        <w:t>.</w:t>
      </w:r>
    </w:p>
    <w:p w14:paraId="6688D5E7" w14:textId="77777777" w:rsidR="007A40CA" w:rsidRDefault="004A33AC" w:rsidP="007A40CA">
      <w:pPr>
        <w:pStyle w:val="a5"/>
        <w:numPr>
          <w:ilvl w:val="0"/>
          <w:numId w:val="29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lastRenderedPageBreak/>
        <w:t>Количество неудачных запросов: 0</w:t>
      </w:r>
      <w:r w:rsidR="007A40CA">
        <w:rPr>
          <w:sz w:val="28"/>
          <w:szCs w:val="28"/>
        </w:rPr>
        <w:t>.</w:t>
      </w:r>
    </w:p>
    <w:p w14:paraId="6678EF39" w14:textId="77777777" w:rsidR="007A40CA" w:rsidRDefault="004A33AC" w:rsidP="007A40CA">
      <w:pPr>
        <w:pStyle w:val="a5"/>
        <w:numPr>
          <w:ilvl w:val="0"/>
          <w:numId w:val="29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ды ответов: 200 OK</w:t>
      </w:r>
      <w:r w:rsidR="007A40CA">
        <w:rPr>
          <w:sz w:val="28"/>
          <w:szCs w:val="28"/>
        </w:rPr>
        <w:t>.</w:t>
      </w:r>
    </w:p>
    <w:p w14:paraId="1821ED3F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Запросы GET для вывода списка товаров на складе</w:t>
      </w:r>
      <w:r w:rsidR="007A40CA">
        <w:rPr>
          <w:sz w:val="28"/>
          <w:szCs w:val="28"/>
        </w:rPr>
        <w:t>.</w:t>
      </w:r>
    </w:p>
    <w:p w14:paraId="17414D57" w14:textId="77777777" w:rsidR="007A40CA" w:rsidRDefault="004A33AC" w:rsidP="007A40CA">
      <w:pPr>
        <w:pStyle w:val="a5"/>
        <w:numPr>
          <w:ilvl w:val="0"/>
          <w:numId w:val="30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Среднее время отклика: 3116</w:t>
      </w:r>
      <w:r w:rsidR="007A40CA">
        <w:rPr>
          <w:sz w:val="28"/>
          <w:szCs w:val="28"/>
        </w:rPr>
        <w:t>.</w:t>
      </w:r>
    </w:p>
    <w:p w14:paraId="480213DA" w14:textId="77777777" w:rsidR="007A40CA" w:rsidRDefault="004A33AC" w:rsidP="007A40CA">
      <w:pPr>
        <w:pStyle w:val="a5"/>
        <w:numPr>
          <w:ilvl w:val="0"/>
          <w:numId w:val="30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личество успешных запросов: 100</w:t>
      </w:r>
      <w:r w:rsidR="007A40CA">
        <w:rPr>
          <w:sz w:val="28"/>
          <w:szCs w:val="28"/>
        </w:rPr>
        <w:t>.</w:t>
      </w:r>
    </w:p>
    <w:p w14:paraId="7FF68FF6" w14:textId="77777777" w:rsidR="007A40CA" w:rsidRDefault="004A33AC" w:rsidP="007A40CA">
      <w:pPr>
        <w:pStyle w:val="a5"/>
        <w:numPr>
          <w:ilvl w:val="0"/>
          <w:numId w:val="30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личество неудачных запросов: 0</w:t>
      </w:r>
      <w:r w:rsidR="007A40CA">
        <w:rPr>
          <w:sz w:val="28"/>
          <w:szCs w:val="28"/>
        </w:rPr>
        <w:t>.</w:t>
      </w:r>
    </w:p>
    <w:p w14:paraId="52BB98EA" w14:textId="30FDBED0" w:rsidR="004A33AC" w:rsidRPr="007A40CA" w:rsidRDefault="004A33AC" w:rsidP="007A40CA">
      <w:pPr>
        <w:pStyle w:val="a5"/>
        <w:numPr>
          <w:ilvl w:val="0"/>
          <w:numId w:val="30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ды ответов: 200 OK</w:t>
      </w:r>
      <w:r w:rsidR="007A40CA">
        <w:rPr>
          <w:sz w:val="28"/>
          <w:szCs w:val="28"/>
        </w:rPr>
        <w:t>.</w:t>
      </w:r>
    </w:p>
    <w:p w14:paraId="1F3FE698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Запросы GET для вывода списка складов</w:t>
      </w:r>
      <w:r w:rsidR="007A40CA">
        <w:rPr>
          <w:sz w:val="28"/>
          <w:szCs w:val="28"/>
        </w:rPr>
        <w:t>.</w:t>
      </w:r>
    </w:p>
    <w:p w14:paraId="40F152BE" w14:textId="77777777" w:rsidR="007A40CA" w:rsidRDefault="004A33AC" w:rsidP="007A40CA">
      <w:pPr>
        <w:pStyle w:val="a5"/>
        <w:numPr>
          <w:ilvl w:val="0"/>
          <w:numId w:val="31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Среднее время отклика: 848</w:t>
      </w:r>
      <w:r w:rsidR="007A40CA">
        <w:rPr>
          <w:sz w:val="28"/>
          <w:szCs w:val="28"/>
        </w:rPr>
        <w:t>.</w:t>
      </w:r>
    </w:p>
    <w:p w14:paraId="3404856D" w14:textId="77777777" w:rsidR="007A40CA" w:rsidRDefault="004A33AC" w:rsidP="007A40CA">
      <w:pPr>
        <w:pStyle w:val="a5"/>
        <w:numPr>
          <w:ilvl w:val="0"/>
          <w:numId w:val="31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личество успешных запросов: 100</w:t>
      </w:r>
      <w:r w:rsidR="007A40CA">
        <w:rPr>
          <w:sz w:val="28"/>
          <w:szCs w:val="28"/>
        </w:rPr>
        <w:t>.</w:t>
      </w:r>
    </w:p>
    <w:p w14:paraId="453CE184" w14:textId="77777777" w:rsidR="007A40CA" w:rsidRDefault="004A33AC" w:rsidP="007A40CA">
      <w:pPr>
        <w:pStyle w:val="a5"/>
        <w:numPr>
          <w:ilvl w:val="0"/>
          <w:numId w:val="31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личество неудачных запросов: 0</w:t>
      </w:r>
      <w:r w:rsidR="007A40CA">
        <w:rPr>
          <w:sz w:val="28"/>
          <w:szCs w:val="28"/>
        </w:rPr>
        <w:t>.</w:t>
      </w:r>
    </w:p>
    <w:p w14:paraId="7CAB0FFB" w14:textId="4BA45A25" w:rsidR="004A33AC" w:rsidRPr="007A40CA" w:rsidRDefault="004A33AC" w:rsidP="007A40CA">
      <w:pPr>
        <w:pStyle w:val="a5"/>
        <w:numPr>
          <w:ilvl w:val="0"/>
          <w:numId w:val="31"/>
        </w:numPr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ды ответов: 200 OK</w:t>
      </w:r>
      <w:r w:rsidR="007A40CA">
        <w:rPr>
          <w:sz w:val="28"/>
          <w:szCs w:val="28"/>
        </w:rPr>
        <w:t>.</w:t>
      </w:r>
    </w:p>
    <w:p w14:paraId="544FB07D" w14:textId="77777777" w:rsidR="007A40CA" w:rsidRDefault="004A33AC" w:rsidP="007A40CA">
      <w:pPr>
        <w:pStyle w:val="a5"/>
        <w:numPr>
          <w:ilvl w:val="0"/>
          <w:numId w:val="27"/>
        </w:numPr>
        <w:jc w:val="both"/>
        <w:rPr>
          <w:sz w:val="28"/>
          <w:szCs w:val="28"/>
        </w:rPr>
      </w:pPr>
      <w:r w:rsidRPr="004A33AC">
        <w:rPr>
          <w:sz w:val="28"/>
          <w:szCs w:val="28"/>
        </w:rPr>
        <w:t>Анализ результатов</w:t>
      </w:r>
    </w:p>
    <w:p w14:paraId="70153821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Производительность:</w:t>
      </w:r>
    </w:p>
    <w:p w14:paraId="38FDCD7C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Среднее время отклика запроса POST для авторизации пользователя составляет 894 мс, что является приемлемым для операции авторизации.</w:t>
      </w:r>
    </w:p>
    <w:p w14:paraId="5B78CD7D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Среднее время отклика запроса GET для вывода списка товаров на складе составляет 3116 мс, что является достаточно высоким показателем. Это может быть связано с недостаточной оптимизацией запроса.</w:t>
      </w:r>
    </w:p>
    <w:p w14:paraId="2139D50C" w14:textId="649C4E68" w:rsidR="004A33AC" w:rsidRP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Среднее время отклика запроса GET для вывода списка складов составляет 848 мс, что является хорошим показателем для данного типа запроса.</w:t>
      </w:r>
    </w:p>
    <w:p w14:paraId="2C9FE15F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Стабильность:</w:t>
      </w:r>
    </w:p>
    <w:p w14:paraId="2A6E78DE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Все запросы (POST и GET) были выполнены успешно. Количество неудачных запросов равно 0, что свидетельствует о высокой стабильности системы при нагрузке в 100/1 000 итераций.</w:t>
      </w:r>
    </w:p>
    <w:p w14:paraId="32B30E37" w14:textId="46F7C5DD" w:rsidR="004A33AC" w:rsidRP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Коды ответов для всех запросов — 200 OK, что подтверждает корректность работы API.</w:t>
      </w:r>
    </w:p>
    <w:p w14:paraId="7B7EB66A" w14:textId="77777777" w:rsid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Проблемы:</w:t>
      </w:r>
    </w:p>
    <w:p w14:paraId="7C299444" w14:textId="010FC5E3" w:rsidR="004A33AC" w:rsidRPr="007A40CA" w:rsidRDefault="004A33AC" w:rsidP="007A40CA">
      <w:pPr>
        <w:pStyle w:val="a5"/>
        <w:ind w:left="2143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Основной проблемой является высокое время отклика для запросов GET, связанных с выводом списка товаров на складе (3116 мс). Это может негативно сказаться на пользовательском опыте, особенно при увеличении нагрузки.</w:t>
      </w:r>
    </w:p>
    <w:p w14:paraId="3E23A356" w14:textId="1B11E6F5" w:rsidR="007A40CA" w:rsidRDefault="004A33AC" w:rsidP="007A40CA">
      <w:pPr>
        <w:pStyle w:val="a5"/>
        <w:ind w:left="1072" w:firstLine="709"/>
        <w:jc w:val="both"/>
        <w:rPr>
          <w:sz w:val="28"/>
          <w:szCs w:val="28"/>
        </w:rPr>
      </w:pPr>
      <w:r w:rsidRPr="004A33AC">
        <w:rPr>
          <w:sz w:val="28"/>
          <w:szCs w:val="28"/>
        </w:rPr>
        <w:t>Нагрузочное тестирование API показало, что система стабильно справляется с нагрузкой в 100/1 000 запросов для тестируемых запросов. Однако выявлено высокое время отклика для запросов GET, связанных с выводом списка товаров на складе.</w:t>
      </w:r>
    </w:p>
    <w:p w14:paraId="18D5F629" w14:textId="77777777" w:rsidR="007A40CA" w:rsidRDefault="007A40CA" w:rsidP="007A40CA">
      <w:pPr>
        <w:pStyle w:val="a5"/>
        <w:ind w:left="1072" w:firstLine="709"/>
        <w:jc w:val="both"/>
        <w:rPr>
          <w:sz w:val="28"/>
          <w:szCs w:val="28"/>
        </w:rPr>
      </w:pPr>
    </w:p>
    <w:p w14:paraId="7EB89359" w14:textId="77777777" w:rsidR="007A40CA" w:rsidRDefault="004A33AC" w:rsidP="007A40CA">
      <w:pPr>
        <w:pStyle w:val="a5"/>
        <w:ind w:left="1072" w:firstLine="709"/>
        <w:jc w:val="both"/>
        <w:rPr>
          <w:sz w:val="28"/>
          <w:szCs w:val="28"/>
        </w:rPr>
      </w:pPr>
      <w:r w:rsidRPr="007A40CA">
        <w:rPr>
          <w:sz w:val="28"/>
          <w:szCs w:val="28"/>
        </w:rPr>
        <w:t>Скриншоты тестирования</w:t>
      </w:r>
    </w:p>
    <w:p w14:paraId="4A87B4DC" w14:textId="4D05CECB" w:rsidR="007A40CA" w:rsidRDefault="00621EC6" w:rsidP="007A40CA">
      <w:pPr>
        <w:pStyle w:val="a5"/>
        <w:ind w:left="1072" w:firstLine="709"/>
        <w:jc w:val="center"/>
        <w:rPr>
          <w:sz w:val="28"/>
          <w:szCs w:val="28"/>
        </w:rPr>
      </w:pPr>
      <w:r w:rsidRPr="00621EC6">
        <w:rPr>
          <w:noProof/>
          <w:sz w:val="28"/>
          <w:szCs w:val="28"/>
        </w:rPr>
        <w:lastRenderedPageBreak/>
        <w:drawing>
          <wp:inline distT="0" distB="0" distL="0" distR="0" wp14:anchorId="72DB2493" wp14:editId="4464023A">
            <wp:extent cx="4781550" cy="5272143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85836" cy="5276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5ABFC" w14:textId="1E2F4FFD" w:rsidR="007A40CA" w:rsidRPr="007A40CA" w:rsidRDefault="004A33AC" w:rsidP="007A40CA">
      <w:pPr>
        <w:pStyle w:val="a5"/>
        <w:ind w:left="1072" w:firstLine="709"/>
        <w:jc w:val="center"/>
        <w:rPr>
          <w:sz w:val="28"/>
          <w:szCs w:val="28"/>
        </w:rPr>
      </w:pPr>
      <w:r w:rsidRPr="007A40CA">
        <w:rPr>
          <w:sz w:val="28"/>
          <w:szCs w:val="28"/>
        </w:rPr>
        <w:t xml:space="preserve">Рисунок </w:t>
      </w:r>
      <w:r w:rsidR="007A40CA">
        <w:rPr>
          <w:sz w:val="28"/>
          <w:szCs w:val="28"/>
        </w:rPr>
        <w:t>27</w:t>
      </w:r>
      <w:r w:rsidRPr="007A40CA">
        <w:rPr>
          <w:sz w:val="28"/>
          <w:szCs w:val="28"/>
        </w:rPr>
        <w:t xml:space="preserve"> – Документация по API</w:t>
      </w:r>
    </w:p>
    <w:p w14:paraId="63368473" w14:textId="77777777" w:rsidR="004A33AC" w:rsidRPr="004A33AC" w:rsidRDefault="004A33AC" w:rsidP="007A40CA">
      <w:pPr>
        <w:pStyle w:val="a5"/>
        <w:ind w:left="1072" w:firstLine="709"/>
        <w:jc w:val="both"/>
        <w:rPr>
          <w:sz w:val="28"/>
          <w:szCs w:val="28"/>
        </w:rPr>
      </w:pPr>
    </w:p>
    <w:p w14:paraId="3D8429D6" w14:textId="6BD5DD5D" w:rsidR="004A33AC" w:rsidRPr="004A33AC" w:rsidRDefault="00DD3F19" w:rsidP="007A40CA">
      <w:pPr>
        <w:pStyle w:val="a5"/>
        <w:ind w:left="1072" w:firstLine="709"/>
        <w:jc w:val="center"/>
        <w:rPr>
          <w:sz w:val="28"/>
          <w:szCs w:val="28"/>
        </w:rPr>
      </w:pPr>
      <w:r w:rsidRPr="00D62CD1">
        <w:rPr>
          <w:bCs/>
          <w:noProof/>
          <w:color w:val="212121"/>
          <w:sz w:val="16"/>
          <w:szCs w:val="16"/>
          <w:shd w:val="clear" w:color="auto" w:fill="FFFFFF"/>
        </w:rPr>
        <w:lastRenderedPageBreak/>
        <w:drawing>
          <wp:inline distT="0" distB="0" distL="0" distR="0" wp14:anchorId="069A23A3" wp14:editId="778D2BDF">
            <wp:extent cx="4888230" cy="355422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94939" cy="3559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5CC77" w14:textId="181C70C2" w:rsidR="004A33AC" w:rsidRPr="004A33AC" w:rsidRDefault="004A33AC" w:rsidP="007A40CA">
      <w:pPr>
        <w:pStyle w:val="a5"/>
        <w:ind w:left="1072" w:firstLine="709"/>
        <w:jc w:val="center"/>
        <w:rPr>
          <w:sz w:val="28"/>
          <w:szCs w:val="28"/>
        </w:rPr>
      </w:pPr>
      <w:r w:rsidRPr="004A33AC">
        <w:rPr>
          <w:sz w:val="28"/>
          <w:szCs w:val="28"/>
        </w:rPr>
        <w:t>Рисунок 2</w:t>
      </w:r>
      <w:r w:rsidR="007A40CA">
        <w:rPr>
          <w:sz w:val="28"/>
          <w:szCs w:val="28"/>
        </w:rPr>
        <w:t>8</w:t>
      </w:r>
      <w:r w:rsidRPr="004A33AC">
        <w:rPr>
          <w:sz w:val="28"/>
          <w:szCs w:val="28"/>
        </w:rPr>
        <w:t xml:space="preserve"> – Запрос в Postman (авторизация пользователя)</w:t>
      </w:r>
    </w:p>
    <w:p w14:paraId="1AC19CEB" w14:textId="77777777" w:rsidR="004A33AC" w:rsidRPr="004A33AC" w:rsidRDefault="004A33AC" w:rsidP="007A40CA">
      <w:pPr>
        <w:pStyle w:val="a5"/>
        <w:ind w:left="1072" w:firstLine="709"/>
        <w:jc w:val="center"/>
        <w:rPr>
          <w:sz w:val="28"/>
          <w:szCs w:val="28"/>
        </w:rPr>
      </w:pPr>
    </w:p>
    <w:p w14:paraId="1B025922" w14:textId="77777777" w:rsidR="004A33AC" w:rsidRPr="009C2A97" w:rsidRDefault="004A33AC" w:rsidP="00527F33">
      <w:pPr>
        <w:rPr>
          <w:sz w:val="28"/>
          <w:szCs w:val="28"/>
        </w:rPr>
      </w:pPr>
    </w:p>
    <w:p w14:paraId="75C4D518" w14:textId="79F2FCEC" w:rsidR="009C2A97" w:rsidRDefault="009C2A97" w:rsidP="009C2A97">
      <w:pPr>
        <w:ind w:firstLine="709"/>
        <w:jc w:val="both"/>
        <w:rPr>
          <w:sz w:val="28"/>
          <w:szCs w:val="28"/>
        </w:rPr>
      </w:pPr>
      <w:r w:rsidRPr="009C2A97">
        <w:rPr>
          <w:sz w:val="28"/>
          <w:szCs w:val="28"/>
        </w:rPr>
        <w:t xml:space="preserve">Тестирование интерфейса </w:t>
      </w:r>
      <w:r w:rsidR="007721C4">
        <w:rPr>
          <w:sz w:val="28"/>
          <w:szCs w:val="28"/>
        </w:rPr>
        <w:t>мобильного приложения</w:t>
      </w:r>
      <w:r w:rsidRPr="009C2A97">
        <w:rPr>
          <w:sz w:val="28"/>
          <w:szCs w:val="28"/>
        </w:rPr>
        <w:t>.</w:t>
      </w:r>
    </w:p>
    <w:p w14:paraId="1F6743EE" w14:textId="77777777" w:rsidR="00F40870" w:rsidRPr="00F40870" w:rsidRDefault="00F40870" w:rsidP="00F40870">
      <w:pPr>
        <w:ind w:firstLine="709"/>
        <w:jc w:val="both"/>
        <w:rPr>
          <w:i/>
          <w:iCs/>
          <w:sz w:val="28"/>
          <w:szCs w:val="28"/>
        </w:rPr>
      </w:pPr>
      <w:r w:rsidRPr="00F40870">
        <w:rPr>
          <w:i/>
          <w:iCs/>
          <w:sz w:val="28"/>
          <w:szCs w:val="28"/>
        </w:rPr>
        <w:t>TestCase #</w:t>
      </w:r>
      <w:r w:rsidRPr="00F40870">
        <w:rPr>
          <w:i/>
          <w:iCs/>
          <w:sz w:val="28"/>
          <w:szCs w:val="28"/>
        </w:rPr>
        <w:tab/>
        <w:t xml:space="preserve"> 1</w:t>
      </w:r>
    </w:p>
    <w:p w14:paraId="57A5CFE9" w14:textId="39A5B170" w:rsidR="00F40870" w:rsidRPr="00F40870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Приоритет теста</w:t>
      </w:r>
      <w:r>
        <w:rPr>
          <w:sz w:val="28"/>
          <w:szCs w:val="28"/>
        </w:rPr>
        <w:t>:</w:t>
      </w:r>
      <w:r w:rsidRPr="00F40870">
        <w:rPr>
          <w:sz w:val="28"/>
          <w:szCs w:val="28"/>
        </w:rPr>
        <w:tab/>
        <w:t xml:space="preserve"> Высокий</w:t>
      </w:r>
    </w:p>
    <w:p w14:paraId="0F26154F" w14:textId="2494E124" w:rsidR="00F40870" w:rsidRPr="00F40870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Название тестирования/Имя</w:t>
      </w:r>
      <w:r>
        <w:rPr>
          <w:sz w:val="28"/>
          <w:szCs w:val="28"/>
        </w:rPr>
        <w:t>:</w:t>
      </w:r>
      <w:r w:rsidRPr="00F40870">
        <w:rPr>
          <w:sz w:val="28"/>
          <w:szCs w:val="28"/>
        </w:rPr>
        <w:tab/>
        <w:t xml:space="preserve"> Успешная двухфакторная аутентификация</w:t>
      </w:r>
    </w:p>
    <w:p w14:paraId="430C2E3F" w14:textId="5B6821F1" w:rsidR="00F40870" w:rsidRPr="00F40870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Резюме испытания</w:t>
      </w:r>
      <w:r w:rsidR="005D316F">
        <w:rPr>
          <w:sz w:val="28"/>
          <w:szCs w:val="28"/>
        </w:rPr>
        <w:t>:</w:t>
      </w:r>
      <w:r w:rsidRPr="00F40870">
        <w:rPr>
          <w:sz w:val="28"/>
          <w:szCs w:val="28"/>
        </w:rPr>
        <w:tab/>
        <w:t xml:space="preserve"> Проверка успешной аутентификации пользователя с использованием двухфакторной аутентификации</w:t>
      </w:r>
    </w:p>
    <w:p w14:paraId="455709B8" w14:textId="095DCA1D" w:rsidR="00F40870" w:rsidRPr="00F40870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Шаги тестирования</w:t>
      </w:r>
      <w:r w:rsidR="005D316F">
        <w:rPr>
          <w:sz w:val="28"/>
          <w:szCs w:val="28"/>
        </w:rPr>
        <w:t>:</w:t>
      </w:r>
      <w:r w:rsidRPr="00F40870">
        <w:rPr>
          <w:sz w:val="28"/>
          <w:szCs w:val="28"/>
        </w:rPr>
        <w:tab/>
        <w:t>•</w:t>
      </w:r>
      <w:r w:rsidRPr="00F40870">
        <w:rPr>
          <w:sz w:val="28"/>
          <w:szCs w:val="28"/>
        </w:rPr>
        <w:tab/>
        <w:t>Открыть приложение</w:t>
      </w:r>
    </w:p>
    <w:p w14:paraId="371CA1B9" w14:textId="77777777" w:rsidR="00F40870" w:rsidRPr="00F40870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•</w:t>
      </w:r>
      <w:r w:rsidRPr="00F40870">
        <w:rPr>
          <w:sz w:val="28"/>
          <w:szCs w:val="28"/>
        </w:rPr>
        <w:tab/>
        <w:t>Ввести логин и пароль</w:t>
      </w:r>
    </w:p>
    <w:p w14:paraId="607513CA" w14:textId="77777777" w:rsidR="00F40870" w:rsidRPr="00F40870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•</w:t>
      </w:r>
      <w:r w:rsidRPr="00F40870">
        <w:rPr>
          <w:sz w:val="28"/>
          <w:szCs w:val="28"/>
        </w:rPr>
        <w:tab/>
        <w:t>Ввести роль в системе</w:t>
      </w:r>
    </w:p>
    <w:p w14:paraId="06852792" w14:textId="77777777" w:rsidR="00F40870" w:rsidRPr="00F40870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•</w:t>
      </w:r>
      <w:r w:rsidRPr="00F40870">
        <w:rPr>
          <w:sz w:val="28"/>
          <w:szCs w:val="28"/>
        </w:rPr>
        <w:tab/>
        <w:t>Нажать "Войти"</w:t>
      </w:r>
    </w:p>
    <w:p w14:paraId="3D4BB0D4" w14:textId="44EAF8D0" w:rsidR="00F40870" w:rsidRPr="00F40870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Данные тестирования</w:t>
      </w:r>
      <w:r w:rsidR="005D316F">
        <w:rPr>
          <w:sz w:val="28"/>
          <w:szCs w:val="28"/>
        </w:rPr>
        <w:t>:</w:t>
      </w:r>
      <w:r w:rsidRPr="00F40870">
        <w:rPr>
          <w:sz w:val="28"/>
          <w:szCs w:val="28"/>
        </w:rPr>
        <w:tab/>
        <w:t xml:space="preserve"> Логин: valeria1739poglazova@gmail.com</w:t>
      </w:r>
    </w:p>
    <w:p w14:paraId="1BCB95FA" w14:textId="6930719E" w:rsidR="00F40870" w:rsidRPr="00F40870" w:rsidRDefault="005D316F" w:rsidP="00F4087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</w:t>
      </w:r>
      <w:r w:rsidR="00F40870" w:rsidRPr="00F40870">
        <w:rPr>
          <w:sz w:val="28"/>
          <w:szCs w:val="28"/>
        </w:rPr>
        <w:t>Пароль: tweette</w:t>
      </w:r>
    </w:p>
    <w:p w14:paraId="621B3654" w14:textId="3A3FB592" w:rsidR="00E13415" w:rsidRDefault="00F40870" w:rsidP="00F40870">
      <w:pPr>
        <w:ind w:firstLine="709"/>
        <w:jc w:val="both"/>
        <w:rPr>
          <w:sz w:val="28"/>
          <w:szCs w:val="28"/>
        </w:rPr>
      </w:pPr>
      <w:r w:rsidRPr="00F40870">
        <w:rPr>
          <w:sz w:val="28"/>
          <w:szCs w:val="28"/>
        </w:rPr>
        <w:t>Ожидаемый результат</w:t>
      </w:r>
      <w:r w:rsidR="00743E7B">
        <w:rPr>
          <w:sz w:val="28"/>
          <w:szCs w:val="28"/>
        </w:rPr>
        <w:t>:</w:t>
      </w:r>
      <w:r w:rsidRPr="00F40870">
        <w:rPr>
          <w:sz w:val="28"/>
          <w:szCs w:val="28"/>
        </w:rPr>
        <w:tab/>
        <w:t xml:space="preserve"> Пользователь успешно авторизован, открывается главное меню приложения</w:t>
      </w:r>
    </w:p>
    <w:p w14:paraId="39257D14" w14:textId="07400C7D" w:rsidR="00BD2F31" w:rsidRDefault="00BD2F31" w:rsidP="00F40870">
      <w:pPr>
        <w:ind w:firstLine="709"/>
        <w:jc w:val="both"/>
        <w:rPr>
          <w:sz w:val="28"/>
          <w:szCs w:val="28"/>
        </w:rPr>
      </w:pPr>
      <w:r w:rsidRPr="00BD2F31">
        <w:rPr>
          <w:sz w:val="28"/>
          <w:szCs w:val="28"/>
        </w:rPr>
        <w:t>Фактический результат</w:t>
      </w:r>
      <w:r>
        <w:rPr>
          <w:sz w:val="28"/>
          <w:szCs w:val="28"/>
        </w:rPr>
        <w:t>:</w:t>
      </w:r>
      <w:r w:rsidRPr="00BD2F31">
        <w:rPr>
          <w:sz w:val="28"/>
          <w:szCs w:val="28"/>
        </w:rPr>
        <w:t xml:space="preserve"> </w:t>
      </w:r>
      <w:r w:rsidRPr="00F40870">
        <w:rPr>
          <w:sz w:val="28"/>
          <w:szCs w:val="28"/>
        </w:rPr>
        <w:t>Пользователь успешно авторизован, открывается главное меню приложения</w:t>
      </w:r>
    </w:p>
    <w:p w14:paraId="36629FD7" w14:textId="1EEA0BF5" w:rsidR="00743E7B" w:rsidRPr="00743E7B" w:rsidRDefault="00743E7B" w:rsidP="00743E7B">
      <w:pPr>
        <w:ind w:firstLine="709"/>
        <w:jc w:val="both"/>
        <w:rPr>
          <w:sz w:val="28"/>
          <w:szCs w:val="28"/>
        </w:rPr>
      </w:pPr>
      <w:r w:rsidRPr="00743E7B">
        <w:rPr>
          <w:sz w:val="28"/>
          <w:szCs w:val="28"/>
        </w:rPr>
        <w:t>Предпосылки</w:t>
      </w:r>
      <w:r>
        <w:rPr>
          <w:sz w:val="28"/>
          <w:szCs w:val="28"/>
        </w:rPr>
        <w:t>:</w:t>
      </w:r>
      <w:r w:rsidRPr="00743E7B">
        <w:rPr>
          <w:sz w:val="28"/>
          <w:szCs w:val="28"/>
        </w:rPr>
        <w:tab/>
        <w:t xml:space="preserve"> Пользователь зарегистрирован в системе</w:t>
      </w:r>
    </w:p>
    <w:p w14:paraId="009AB93A" w14:textId="13D966EF" w:rsidR="00743E7B" w:rsidRPr="00743E7B" w:rsidRDefault="00743E7B" w:rsidP="00743E7B">
      <w:pPr>
        <w:ind w:firstLine="709"/>
        <w:jc w:val="both"/>
        <w:rPr>
          <w:sz w:val="28"/>
          <w:szCs w:val="28"/>
        </w:rPr>
      </w:pPr>
      <w:r w:rsidRPr="00743E7B">
        <w:rPr>
          <w:sz w:val="28"/>
          <w:szCs w:val="28"/>
        </w:rPr>
        <w:t>Постусловия</w:t>
      </w:r>
      <w:r>
        <w:rPr>
          <w:sz w:val="28"/>
          <w:szCs w:val="28"/>
        </w:rPr>
        <w:t>:</w:t>
      </w:r>
      <w:r w:rsidRPr="00743E7B">
        <w:rPr>
          <w:sz w:val="28"/>
          <w:szCs w:val="28"/>
        </w:rPr>
        <w:tab/>
        <w:t xml:space="preserve"> Пользователь находится в главном меню</w:t>
      </w:r>
    </w:p>
    <w:p w14:paraId="57655D56" w14:textId="62D31D2A" w:rsidR="00743E7B" w:rsidRPr="00743E7B" w:rsidRDefault="00743E7B" w:rsidP="00743E7B">
      <w:pPr>
        <w:ind w:firstLine="709"/>
        <w:jc w:val="both"/>
        <w:rPr>
          <w:sz w:val="28"/>
          <w:szCs w:val="28"/>
        </w:rPr>
      </w:pPr>
      <w:r w:rsidRPr="00743E7B">
        <w:rPr>
          <w:sz w:val="28"/>
          <w:szCs w:val="28"/>
        </w:rPr>
        <w:t xml:space="preserve">Статус </w:t>
      </w:r>
      <w:r>
        <w:rPr>
          <w:sz w:val="28"/>
          <w:szCs w:val="28"/>
        </w:rPr>
        <w:t>:</w:t>
      </w:r>
      <w:r w:rsidRPr="00743E7B">
        <w:rPr>
          <w:sz w:val="28"/>
          <w:szCs w:val="28"/>
        </w:rPr>
        <w:t>(Pass/Fail)</w:t>
      </w:r>
      <w:r w:rsidRPr="00743E7B">
        <w:rPr>
          <w:sz w:val="28"/>
          <w:szCs w:val="28"/>
        </w:rPr>
        <w:tab/>
        <w:t>Pass</w:t>
      </w:r>
    </w:p>
    <w:p w14:paraId="62CABEA3" w14:textId="5812BC1B" w:rsidR="00743E7B" w:rsidRPr="00F40870" w:rsidRDefault="00743E7B" w:rsidP="00743E7B">
      <w:pPr>
        <w:ind w:firstLine="709"/>
        <w:jc w:val="both"/>
        <w:rPr>
          <w:sz w:val="28"/>
          <w:szCs w:val="28"/>
        </w:rPr>
      </w:pPr>
      <w:r w:rsidRPr="00743E7B">
        <w:rPr>
          <w:sz w:val="28"/>
          <w:szCs w:val="28"/>
        </w:rPr>
        <w:t>Комментарии</w:t>
      </w:r>
      <w:r>
        <w:rPr>
          <w:sz w:val="28"/>
          <w:szCs w:val="28"/>
        </w:rPr>
        <w:t>:</w:t>
      </w:r>
      <w:r w:rsidRPr="00743E7B">
        <w:rPr>
          <w:sz w:val="28"/>
          <w:szCs w:val="28"/>
        </w:rPr>
        <w:tab/>
        <w:t xml:space="preserve"> Тест пройден</w:t>
      </w:r>
    </w:p>
    <w:p w14:paraId="62609711" w14:textId="77777777" w:rsidR="00B11BC3" w:rsidRPr="00B11BC3" w:rsidRDefault="00B11BC3" w:rsidP="00B11BC3">
      <w:pPr>
        <w:ind w:firstLine="709"/>
        <w:jc w:val="both"/>
        <w:rPr>
          <w:i/>
          <w:iCs/>
          <w:sz w:val="28"/>
          <w:szCs w:val="28"/>
        </w:rPr>
      </w:pPr>
      <w:r w:rsidRPr="00B11BC3">
        <w:rPr>
          <w:i/>
          <w:iCs/>
          <w:sz w:val="28"/>
          <w:szCs w:val="28"/>
        </w:rPr>
        <w:t>TestCase #</w:t>
      </w:r>
      <w:r w:rsidRPr="00B11BC3">
        <w:rPr>
          <w:i/>
          <w:iCs/>
          <w:sz w:val="28"/>
          <w:szCs w:val="28"/>
        </w:rPr>
        <w:tab/>
        <w:t xml:space="preserve"> 2</w:t>
      </w:r>
    </w:p>
    <w:p w14:paraId="2E905C84" w14:textId="4D0BD01B" w:rsidR="00B11BC3" w:rsidRPr="00B11BC3" w:rsidRDefault="00B11BC3" w:rsidP="00B11BC3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t>Приоритет теста</w:t>
      </w:r>
      <w:r>
        <w:rPr>
          <w:sz w:val="28"/>
          <w:szCs w:val="28"/>
        </w:rPr>
        <w:t>:</w:t>
      </w:r>
      <w:r w:rsidRPr="00B11BC3">
        <w:rPr>
          <w:sz w:val="28"/>
          <w:szCs w:val="28"/>
        </w:rPr>
        <w:tab/>
        <w:t xml:space="preserve"> Высокий</w:t>
      </w:r>
    </w:p>
    <w:p w14:paraId="7339F8A9" w14:textId="593B76D8" w:rsidR="00B11BC3" w:rsidRPr="00B11BC3" w:rsidRDefault="00B11BC3" w:rsidP="00B11BC3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t>Название тестирования/Имя</w:t>
      </w:r>
      <w:r>
        <w:rPr>
          <w:sz w:val="28"/>
          <w:szCs w:val="28"/>
        </w:rPr>
        <w:t>:</w:t>
      </w:r>
      <w:r w:rsidRPr="00B11BC3">
        <w:rPr>
          <w:sz w:val="28"/>
          <w:szCs w:val="28"/>
        </w:rPr>
        <w:tab/>
        <w:t>Просмотр списка складов</w:t>
      </w:r>
    </w:p>
    <w:p w14:paraId="12055AE4" w14:textId="594B30E8" w:rsidR="00B11BC3" w:rsidRPr="00B11BC3" w:rsidRDefault="00B11BC3" w:rsidP="00B11BC3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lastRenderedPageBreak/>
        <w:t>Резюме испытания</w:t>
      </w:r>
      <w:r>
        <w:rPr>
          <w:sz w:val="28"/>
          <w:szCs w:val="28"/>
        </w:rPr>
        <w:t>:</w:t>
      </w:r>
      <w:r w:rsidRPr="00B11BC3">
        <w:rPr>
          <w:sz w:val="28"/>
          <w:szCs w:val="28"/>
        </w:rPr>
        <w:tab/>
        <w:t>Проверка отображения списка складов</w:t>
      </w:r>
    </w:p>
    <w:p w14:paraId="727C9B17" w14:textId="34A01876" w:rsidR="00B11BC3" w:rsidRPr="00B11BC3" w:rsidRDefault="00B11BC3" w:rsidP="00B11BC3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t>Шаги тестирования</w:t>
      </w:r>
      <w:r>
        <w:rPr>
          <w:sz w:val="28"/>
          <w:szCs w:val="28"/>
        </w:rPr>
        <w:t>:</w:t>
      </w:r>
      <w:r w:rsidRPr="00B11BC3">
        <w:rPr>
          <w:sz w:val="28"/>
          <w:szCs w:val="28"/>
        </w:rPr>
        <w:tab/>
        <w:t>•</w:t>
      </w:r>
      <w:r w:rsidRPr="00B11BC3">
        <w:rPr>
          <w:sz w:val="28"/>
          <w:szCs w:val="28"/>
        </w:rPr>
        <w:tab/>
        <w:t>Авторизоваться в приложении.</w:t>
      </w:r>
    </w:p>
    <w:p w14:paraId="3156BF63" w14:textId="77777777" w:rsidR="00B11BC3" w:rsidRPr="00B11BC3" w:rsidRDefault="00B11BC3" w:rsidP="00B11BC3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t>•</w:t>
      </w:r>
      <w:r w:rsidRPr="00B11BC3">
        <w:rPr>
          <w:sz w:val="28"/>
          <w:szCs w:val="28"/>
        </w:rPr>
        <w:tab/>
        <w:t>Перейти в раздел "Склады".</w:t>
      </w:r>
    </w:p>
    <w:p w14:paraId="67F90085" w14:textId="77777777" w:rsidR="00B11BC3" w:rsidRPr="00B11BC3" w:rsidRDefault="00B11BC3" w:rsidP="00B11BC3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t>•</w:t>
      </w:r>
      <w:r w:rsidRPr="00B11BC3">
        <w:rPr>
          <w:sz w:val="28"/>
          <w:szCs w:val="28"/>
        </w:rPr>
        <w:tab/>
        <w:t>Проверить, правильно ли отображается информация</w:t>
      </w:r>
    </w:p>
    <w:p w14:paraId="5695DA10" w14:textId="4705F643" w:rsidR="00B11BC3" w:rsidRPr="00B11BC3" w:rsidRDefault="00B11BC3" w:rsidP="00B11BC3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t>Данные тестирования</w:t>
      </w:r>
      <w:r>
        <w:rPr>
          <w:sz w:val="28"/>
          <w:szCs w:val="28"/>
        </w:rPr>
        <w:t>:</w:t>
      </w:r>
      <w:r w:rsidRPr="00B11BC3">
        <w:rPr>
          <w:sz w:val="28"/>
          <w:szCs w:val="28"/>
        </w:rPr>
        <w:t xml:space="preserve"> Список складов в базе данных</w:t>
      </w:r>
    </w:p>
    <w:p w14:paraId="79AF16D5" w14:textId="1300F5B6" w:rsidR="00B11BC3" w:rsidRDefault="00B11BC3" w:rsidP="00B11BC3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t>Ожидаемый результат</w:t>
      </w:r>
      <w:r>
        <w:rPr>
          <w:sz w:val="28"/>
          <w:szCs w:val="28"/>
        </w:rPr>
        <w:t>:</w:t>
      </w:r>
      <w:r w:rsidRPr="00B11BC3">
        <w:rPr>
          <w:sz w:val="28"/>
          <w:szCs w:val="28"/>
        </w:rPr>
        <w:t xml:space="preserve"> Отображается список складов с их названиями и адресами</w:t>
      </w:r>
      <w:r>
        <w:rPr>
          <w:sz w:val="28"/>
          <w:szCs w:val="28"/>
        </w:rPr>
        <w:t>.</w:t>
      </w:r>
    </w:p>
    <w:p w14:paraId="51CC1222" w14:textId="01B6F164" w:rsidR="000E4A17" w:rsidRDefault="00B11BC3" w:rsidP="000E4A17">
      <w:pPr>
        <w:ind w:firstLine="709"/>
        <w:jc w:val="both"/>
        <w:rPr>
          <w:sz w:val="28"/>
          <w:szCs w:val="28"/>
        </w:rPr>
      </w:pPr>
      <w:r w:rsidRPr="00B11BC3">
        <w:rPr>
          <w:sz w:val="28"/>
          <w:szCs w:val="28"/>
        </w:rPr>
        <w:t>Фактический результат</w:t>
      </w:r>
      <w:r>
        <w:rPr>
          <w:sz w:val="28"/>
          <w:szCs w:val="28"/>
        </w:rPr>
        <w:t>:</w:t>
      </w:r>
      <w:r w:rsidR="000E4A17">
        <w:rPr>
          <w:sz w:val="28"/>
          <w:szCs w:val="28"/>
        </w:rPr>
        <w:t xml:space="preserve"> </w:t>
      </w:r>
      <w:r w:rsidR="000E4A17" w:rsidRPr="00B11BC3">
        <w:rPr>
          <w:sz w:val="28"/>
          <w:szCs w:val="28"/>
        </w:rPr>
        <w:t>Отображается список складов с их названиями и адресами</w:t>
      </w:r>
      <w:r w:rsidR="000E4A17">
        <w:rPr>
          <w:sz w:val="28"/>
          <w:szCs w:val="28"/>
        </w:rPr>
        <w:t>.</w:t>
      </w:r>
    </w:p>
    <w:p w14:paraId="2AC3CAE8" w14:textId="6E2CF8F0" w:rsidR="000E4A17" w:rsidRPr="000E4A17" w:rsidRDefault="000E4A17" w:rsidP="000E4A17">
      <w:pPr>
        <w:ind w:firstLine="709"/>
        <w:jc w:val="both"/>
        <w:rPr>
          <w:sz w:val="28"/>
          <w:szCs w:val="28"/>
        </w:rPr>
      </w:pPr>
      <w:r w:rsidRPr="000E4A17">
        <w:rPr>
          <w:sz w:val="28"/>
          <w:szCs w:val="28"/>
        </w:rPr>
        <w:t>Предпосылки</w:t>
      </w:r>
      <w:r>
        <w:rPr>
          <w:sz w:val="28"/>
          <w:szCs w:val="28"/>
        </w:rPr>
        <w:t>:</w:t>
      </w:r>
      <w:r w:rsidRPr="000E4A17">
        <w:rPr>
          <w:sz w:val="28"/>
          <w:szCs w:val="28"/>
        </w:rPr>
        <w:tab/>
        <w:t xml:space="preserve"> Пользователь авторизован в системе</w:t>
      </w:r>
    </w:p>
    <w:p w14:paraId="344BF794" w14:textId="4E570A5E" w:rsidR="000E4A17" w:rsidRPr="000E4A17" w:rsidRDefault="000E4A17" w:rsidP="000E4A17">
      <w:pPr>
        <w:ind w:firstLine="709"/>
        <w:jc w:val="both"/>
        <w:rPr>
          <w:sz w:val="28"/>
          <w:szCs w:val="28"/>
        </w:rPr>
      </w:pPr>
      <w:r w:rsidRPr="000E4A17">
        <w:rPr>
          <w:sz w:val="28"/>
          <w:szCs w:val="28"/>
        </w:rPr>
        <w:t>Постусловия</w:t>
      </w:r>
      <w:r>
        <w:rPr>
          <w:sz w:val="28"/>
          <w:szCs w:val="28"/>
        </w:rPr>
        <w:t>:</w:t>
      </w:r>
      <w:r w:rsidRPr="000E4A17">
        <w:rPr>
          <w:sz w:val="28"/>
          <w:szCs w:val="28"/>
        </w:rPr>
        <w:tab/>
        <w:t>Пользователь видит список складов</w:t>
      </w:r>
    </w:p>
    <w:p w14:paraId="185D60AE" w14:textId="31BABFB7" w:rsidR="000E4A17" w:rsidRPr="000E4A17" w:rsidRDefault="000E4A17" w:rsidP="000E4A17">
      <w:pPr>
        <w:ind w:firstLine="709"/>
        <w:jc w:val="both"/>
        <w:rPr>
          <w:sz w:val="28"/>
          <w:szCs w:val="28"/>
        </w:rPr>
      </w:pPr>
      <w:r w:rsidRPr="000E4A17">
        <w:rPr>
          <w:sz w:val="28"/>
          <w:szCs w:val="28"/>
        </w:rPr>
        <w:t xml:space="preserve">Статус </w:t>
      </w:r>
      <w:r>
        <w:rPr>
          <w:sz w:val="28"/>
          <w:szCs w:val="28"/>
        </w:rPr>
        <w:t>:</w:t>
      </w:r>
      <w:r w:rsidRPr="000E4A17">
        <w:rPr>
          <w:sz w:val="28"/>
          <w:szCs w:val="28"/>
        </w:rPr>
        <w:t>(Pass/Fail)</w:t>
      </w:r>
      <w:r w:rsidRPr="000E4A17">
        <w:rPr>
          <w:sz w:val="28"/>
          <w:szCs w:val="28"/>
        </w:rPr>
        <w:tab/>
        <w:t>Pass</w:t>
      </w:r>
    </w:p>
    <w:p w14:paraId="26DEF0EE" w14:textId="6459AB1E" w:rsidR="00B11BC3" w:rsidRPr="00B11BC3" w:rsidRDefault="000E4A17" w:rsidP="000E4A17">
      <w:pPr>
        <w:ind w:firstLine="709"/>
        <w:jc w:val="both"/>
        <w:rPr>
          <w:sz w:val="28"/>
          <w:szCs w:val="28"/>
        </w:rPr>
      </w:pPr>
      <w:r w:rsidRPr="000E4A17">
        <w:rPr>
          <w:sz w:val="28"/>
          <w:szCs w:val="28"/>
        </w:rPr>
        <w:t>Комментарии</w:t>
      </w:r>
      <w:r>
        <w:rPr>
          <w:sz w:val="28"/>
          <w:szCs w:val="28"/>
        </w:rPr>
        <w:t>:</w:t>
      </w:r>
      <w:r w:rsidRPr="000E4A17">
        <w:rPr>
          <w:sz w:val="28"/>
          <w:szCs w:val="28"/>
        </w:rPr>
        <w:tab/>
        <w:t xml:space="preserve"> Тест пройден</w:t>
      </w:r>
    </w:p>
    <w:p w14:paraId="3BC2A98E" w14:textId="2E331B67" w:rsidR="00DA150B" w:rsidRPr="00DA150B" w:rsidRDefault="00DA150B" w:rsidP="00B11BC3">
      <w:pPr>
        <w:ind w:firstLine="709"/>
        <w:jc w:val="both"/>
        <w:rPr>
          <w:i/>
          <w:iCs/>
          <w:sz w:val="28"/>
          <w:szCs w:val="28"/>
        </w:rPr>
      </w:pPr>
      <w:r w:rsidRPr="00DA150B">
        <w:rPr>
          <w:i/>
          <w:iCs/>
          <w:sz w:val="28"/>
          <w:szCs w:val="28"/>
        </w:rPr>
        <w:t>Тест-кейс 3</w:t>
      </w:r>
    </w:p>
    <w:p w14:paraId="40EAF66F" w14:textId="426E42D9" w:rsidR="00DA150B" w:rsidRPr="00DA150B" w:rsidRDefault="00DA150B" w:rsidP="00DA150B">
      <w:pPr>
        <w:ind w:firstLine="709"/>
        <w:jc w:val="both"/>
        <w:rPr>
          <w:sz w:val="28"/>
          <w:szCs w:val="28"/>
        </w:rPr>
      </w:pPr>
      <w:r w:rsidRPr="00DA150B">
        <w:rPr>
          <w:sz w:val="28"/>
          <w:szCs w:val="28"/>
        </w:rPr>
        <w:t>Приоритет теста: Высокий</w:t>
      </w:r>
    </w:p>
    <w:p w14:paraId="4F0831E7" w14:textId="1B0759B9" w:rsidR="00DA150B" w:rsidRPr="00DA150B" w:rsidRDefault="00DA150B" w:rsidP="00DA150B">
      <w:pPr>
        <w:ind w:firstLine="709"/>
        <w:jc w:val="both"/>
        <w:rPr>
          <w:sz w:val="28"/>
          <w:szCs w:val="28"/>
        </w:rPr>
      </w:pPr>
      <w:r w:rsidRPr="00DA150B">
        <w:rPr>
          <w:sz w:val="28"/>
          <w:szCs w:val="28"/>
        </w:rPr>
        <w:t>Название тестирования/Имя: Форма ввода кода - Уведомление</w:t>
      </w:r>
    </w:p>
    <w:p w14:paraId="325119C2" w14:textId="0409CE5A" w:rsidR="00DA150B" w:rsidRPr="00DA150B" w:rsidRDefault="00DA150B" w:rsidP="00DA150B">
      <w:pPr>
        <w:ind w:firstLine="709"/>
        <w:jc w:val="both"/>
        <w:rPr>
          <w:sz w:val="28"/>
          <w:szCs w:val="28"/>
        </w:rPr>
      </w:pPr>
      <w:r w:rsidRPr="00DA150B">
        <w:rPr>
          <w:sz w:val="28"/>
          <w:szCs w:val="28"/>
        </w:rPr>
        <w:t>Резюме испытания: Проверка корректного отображения уведомления</w:t>
      </w:r>
    </w:p>
    <w:p w14:paraId="3904C30A" w14:textId="073DF265" w:rsidR="00DA150B" w:rsidRPr="00DA150B" w:rsidRDefault="00DA150B" w:rsidP="00DA150B">
      <w:pPr>
        <w:ind w:firstLine="709"/>
        <w:jc w:val="both"/>
        <w:rPr>
          <w:sz w:val="28"/>
          <w:szCs w:val="28"/>
        </w:rPr>
      </w:pPr>
      <w:r w:rsidRPr="00DA150B">
        <w:rPr>
          <w:sz w:val="28"/>
          <w:szCs w:val="28"/>
        </w:rPr>
        <w:t>Данные тестирования: Неверный код</w:t>
      </w:r>
    </w:p>
    <w:p w14:paraId="569B5F7D" w14:textId="6E88B9CC" w:rsidR="00DA150B" w:rsidRPr="00DA150B" w:rsidRDefault="00DA150B" w:rsidP="00DA150B">
      <w:pPr>
        <w:ind w:firstLine="709"/>
        <w:jc w:val="both"/>
        <w:rPr>
          <w:sz w:val="28"/>
          <w:szCs w:val="28"/>
        </w:rPr>
      </w:pPr>
      <w:r w:rsidRPr="00DA150B">
        <w:rPr>
          <w:sz w:val="28"/>
          <w:szCs w:val="28"/>
        </w:rPr>
        <w:t>Ожидаемый результат: Отображается уведомление об ошибке.</w:t>
      </w:r>
    </w:p>
    <w:p w14:paraId="3EF8BC74" w14:textId="0E4CAE4A" w:rsidR="00DA150B" w:rsidRPr="00DA150B" w:rsidRDefault="00DA150B" w:rsidP="00DA150B">
      <w:pPr>
        <w:ind w:firstLine="709"/>
        <w:jc w:val="both"/>
        <w:rPr>
          <w:sz w:val="28"/>
          <w:szCs w:val="28"/>
        </w:rPr>
      </w:pPr>
      <w:r w:rsidRPr="00DA150B">
        <w:rPr>
          <w:sz w:val="28"/>
          <w:szCs w:val="28"/>
        </w:rPr>
        <w:t>Фактический результат: Отображается уведомление об ошибке.</w:t>
      </w:r>
    </w:p>
    <w:p w14:paraId="524139EB" w14:textId="0621A2C9" w:rsidR="001F0566" w:rsidRPr="001F0566" w:rsidRDefault="001F0566" w:rsidP="001F0566">
      <w:pPr>
        <w:ind w:firstLine="709"/>
        <w:jc w:val="both"/>
        <w:rPr>
          <w:sz w:val="28"/>
          <w:szCs w:val="28"/>
        </w:rPr>
      </w:pPr>
      <w:r w:rsidRPr="001F0566">
        <w:rPr>
          <w:sz w:val="28"/>
          <w:szCs w:val="28"/>
        </w:rPr>
        <w:t>Предпосылки</w:t>
      </w:r>
      <w:r>
        <w:rPr>
          <w:sz w:val="28"/>
          <w:szCs w:val="28"/>
        </w:rPr>
        <w:t xml:space="preserve">: </w:t>
      </w:r>
      <w:r w:rsidRPr="001F0566">
        <w:rPr>
          <w:sz w:val="28"/>
          <w:szCs w:val="28"/>
        </w:rPr>
        <w:t>Пользователь авторизован в системе</w:t>
      </w:r>
    </w:p>
    <w:p w14:paraId="2B57D665" w14:textId="5672261A" w:rsidR="001F0566" w:rsidRPr="001F0566" w:rsidRDefault="001F0566" w:rsidP="001F0566">
      <w:pPr>
        <w:ind w:firstLine="709"/>
        <w:jc w:val="both"/>
        <w:rPr>
          <w:sz w:val="28"/>
          <w:szCs w:val="28"/>
        </w:rPr>
      </w:pPr>
      <w:r w:rsidRPr="001F0566">
        <w:rPr>
          <w:sz w:val="28"/>
          <w:szCs w:val="28"/>
        </w:rPr>
        <w:t>Постусловия</w:t>
      </w:r>
      <w:r>
        <w:rPr>
          <w:sz w:val="28"/>
          <w:szCs w:val="28"/>
        </w:rPr>
        <w:t xml:space="preserve">: </w:t>
      </w:r>
      <w:r w:rsidRPr="001F0566">
        <w:rPr>
          <w:sz w:val="28"/>
          <w:szCs w:val="28"/>
        </w:rPr>
        <w:t>Пользователь видит список товаров на складе</w:t>
      </w:r>
    </w:p>
    <w:p w14:paraId="26C863A8" w14:textId="3C81BC2F" w:rsidR="001F0566" w:rsidRPr="001F0566" w:rsidRDefault="001F0566" w:rsidP="001F0566">
      <w:pPr>
        <w:ind w:firstLine="709"/>
        <w:jc w:val="both"/>
        <w:rPr>
          <w:sz w:val="28"/>
          <w:szCs w:val="28"/>
        </w:rPr>
      </w:pPr>
      <w:r w:rsidRPr="001F0566">
        <w:rPr>
          <w:sz w:val="28"/>
          <w:szCs w:val="28"/>
        </w:rPr>
        <w:t>Статус (Pass/Fail)</w:t>
      </w:r>
      <w:r>
        <w:rPr>
          <w:sz w:val="28"/>
          <w:szCs w:val="28"/>
        </w:rPr>
        <w:t>:</w:t>
      </w:r>
      <w:r w:rsidRPr="001F0566">
        <w:rPr>
          <w:sz w:val="28"/>
          <w:szCs w:val="28"/>
        </w:rPr>
        <w:tab/>
        <w:t>Pass</w:t>
      </w:r>
    </w:p>
    <w:p w14:paraId="782A90DC" w14:textId="140444C1" w:rsidR="001F0566" w:rsidRDefault="001F0566" w:rsidP="001F0566">
      <w:pPr>
        <w:ind w:firstLine="709"/>
        <w:jc w:val="both"/>
        <w:rPr>
          <w:sz w:val="28"/>
          <w:szCs w:val="28"/>
        </w:rPr>
      </w:pPr>
      <w:r w:rsidRPr="001F0566">
        <w:rPr>
          <w:sz w:val="28"/>
          <w:szCs w:val="28"/>
        </w:rPr>
        <w:t>Комментарии</w:t>
      </w:r>
      <w:r>
        <w:rPr>
          <w:sz w:val="28"/>
          <w:szCs w:val="28"/>
        </w:rPr>
        <w:t>:</w:t>
      </w:r>
      <w:r w:rsidRPr="001F0566">
        <w:rPr>
          <w:sz w:val="28"/>
          <w:szCs w:val="28"/>
        </w:rPr>
        <w:tab/>
        <w:t xml:space="preserve"> Тест пройден</w:t>
      </w:r>
    </w:p>
    <w:p w14:paraId="6867E8C3" w14:textId="5D32927C" w:rsidR="00DA150B" w:rsidRPr="00DA150B" w:rsidRDefault="00DA150B" w:rsidP="001F0566">
      <w:pPr>
        <w:ind w:firstLine="709"/>
        <w:jc w:val="both"/>
        <w:rPr>
          <w:i/>
          <w:iCs/>
          <w:sz w:val="28"/>
          <w:szCs w:val="28"/>
        </w:rPr>
      </w:pPr>
      <w:r w:rsidRPr="00DA150B">
        <w:rPr>
          <w:i/>
          <w:iCs/>
          <w:sz w:val="28"/>
          <w:szCs w:val="28"/>
        </w:rPr>
        <w:t>Тест-кейс 4</w:t>
      </w:r>
    </w:p>
    <w:p w14:paraId="24CE3661" w14:textId="76C4B3E4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Приоритет теста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 xml:space="preserve"> Высокий</w:t>
      </w:r>
    </w:p>
    <w:p w14:paraId="1608F850" w14:textId="733634CD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Название тестирования/Имя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>Сканирование штрих кода</w:t>
      </w:r>
    </w:p>
    <w:p w14:paraId="712ADD11" w14:textId="019489CC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Резюме испытания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>Проверка успешного сканирования штрих кода и отображения информации о товаре</w:t>
      </w:r>
    </w:p>
    <w:p w14:paraId="146FC45F" w14:textId="3A770B2F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Шаги тестирования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>•</w:t>
      </w:r>
      <w:r w:rsidRPr="00E51A19">
        <w:rPr>
          <w:sz w:val="28"/>
          <w:szCs w:val="28"/>
        </w:rPr>
        <w:tab/>
        <w:t>Авторизоваться в приложении.</w:t>
      </w:r>
    </w:p>
    <w:p w14:paraId="1ECD3945" w14:textId="77777777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•</w:t>
      </w:r>
      <w:r w:rsidRPr="00E51A19">
        <w:rPr>
          <w:sz w:val="28"/>
          <w:szCs w:val="28"/>
        </w:rPr>
        <w:tab/>
        <w:t>Перейти в раздел "Сканирование".</w:t>
      </w:r>
    </w:p>
    <w:p w14:paraId="421ACDDB" w14:textId="77777777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•</w:t>
      </w:r>
      <w:r w:rsidRPr="00E51A19">
        <w:rPr>
          <w:sz w:val="28"/>
          <w:szCs w:val="28"/>
        </w:rPr>
        <w:tab/>
        <w:t>Сканировать штрих код товара.</w:t>
      </w:r>
    </w:p>
    <w:p w14:paraId="19581078" w14:textId="03F4ED22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Данные тестирования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 xml:space="preserve"> Действительный штрих код товара</w:t>
      </w:r>
    </w:p>
    <w:p w14:paraId="627C9120" w14:textId="6639F53C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Ожидаемый результат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 xml:space="preserve"> Отображается информация о товаре</w:t>
      </w:r>
    </w:p>
    <w:p w14:paraId="5FD8680B" w14:textId="5881EE5D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Фактический результат</w:t>
      </w:r>
      <w:r w:rsidRPr="00E51A19">
        <w:rPr>
          <w:sz w:val="28"/>
          <w:szCs w:val="28"/>
        </w:rPr>
        <w:tab/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 xml:space="preserve"> Отображается информация о товаре</w:t>
      </w:r>
    </w:p>
    <w:p w14:paraId="0C1C4BA9" w14:textId="0BA25163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Предпосылки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 xml:space="preserve"> Пользователь авторизован в системе</w:t>
      </w:r>
    </w:p>
    <w:p w14:paraId="348F47D2" w14:textId="6D18F025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Постусловия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>Пользователь видит информацию о товаре</w:t>
      </w:r>
    </w:p>
    <w:p w14:paraId="106FCD20" w14:textId="0B46009D" w:rsidR="00E51A19" w:rsidRPr="00E51A19" w:rsidRDefault="00E51A19" w:rsidP="00A919A6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Статус (Pass/Fail)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>Fail</w:t>
      </w:r>
    </w:p>
    <w:p w14:paraId="6E21D238" w14:textId="17922DC7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Комментарии</w:t>
      </w:r>
      <w:r w:rsidR="00A919A6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 xml:space="preserve"> Тест не пройден</w:t>
      </w:r>
    </w:p>
    <w:p w14:paraId="228A9DEA" w14:textId="77777777" w:rsidR="00E51A19" w:rsidRPr="00E51A19" w:rsidRDefault="00E51A19" w:rsidP="00E51A19">
      <w:pPr>
        <w:ind w:firstLine="709"/>
        <w:jc w:val="both"/>
        <w:rPr>
          <w:i/>
          <w:iCs/>
          <w:sz w:val="28"/>
          <w:szCs w:val="28"/>
        </w:rPr>
      </w:pPr>
      <w:r w:rsidRPr="00E51A19">
        <w:rPr>
          <w:i/>
          <w:iCs/>
          <w:sz w:val="28"/>
          <w:szCs w:val="28"/>
        </w:rPr>
        <w:t>TestCase #</w:t>
      </w:r>
      <w:r w:rsidRPr="00E51A19">
        <w:rPr>
          <w:i/>
          <w:iCs/>
          <w:sz w:val="28"/>
          <w:szCs w:val="28"/>
        </w:rPr>
        <w:tab/>
        <w:t xml:space="preserve"> 5</w:t>
      </w:r>
    </w:p>
    <w:p w14:paraId="3AD8DF51" w14:textId="2A1FC0B2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Приоритет теста</w:t>
      </w:r>
      <w:r w:rsidR="000A2751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 xml:space="preserve"> Высокий</w:t>
      </w:r>
    </w:p>
    <w:p w14:paraId="2CFC00F1" w14:textId="1F303679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Название тестирования/Имя</w:t>
      </w:r>
      <w:r w:rsidRPr="00E51A19">
        <w:rPr>
          <w:sz w:val="28"/>
          <w:szCs w:val="28"/>
        </w:rPr>
        <w:tab/>
      </w:r>
      <w:r w:rsidR="000A2751">
        <w:rPr>
          <w:sz w:val="28"/>
          <w:szCs w:val="28"/>
        </w:rPr>
        <w:t>:</w:t>
      </w:r>
      <w:r w:rsidRPr="00E51A19">
        <w:rPr>
          <w:sz w:val="28"/>
          <w:szCs w:val="28"/>
        </w:rPr>
        <w:t>Ввод штрих кода вручную</w:t>
      </w:r>
    </w:p>
    <w:p w14:paraId="5ABCE136" w14:textId="17A67037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Резюме испытания</w:t>
      </w:r>
      <w:r w:rsidR="000A2751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>Проверка штрих кода при вводе вручную и отображения информации о товаре</w:t>
      </w:r>
    </w:p>
    <w:p w14:paraId="1B18AF48" w14:textId="77777777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lastRenderedPageBreak/>
        <w:t>Шаги тестирования</w:t>
      </w:r>
      <w:r w:rsidRPr="00E51A19">
        <w:rPr>
          <w:sz w:val="28"/>
          <w:szCs w:val="28"/>
        </w:rPr>
        <w:tab/>
        <w:t>•</w:t>
      </w:r>
      <w:r w:rsidRPr="00E51A19">
        <w:rPr>
          <w:sz w:val="28"/>
          <w:szCs w:val="28"/>
        </w:rPr>
        <w:tab/>
        <w:t>Авторизоваться в приложении.</w:t>
      </w:r>
    </w:p>
    <w:p w14:paraId="1D092EC1" w14:textId="77777777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•</w:t>
      </w:r>
      <w:r w:rsidRPr="00E51A19">
        <w:rPr>
          <w:sz w:val="28"/>
          <w:szCs w:val="28"/>
        </w:rPr>
        <w:tab/>
        <w:t>Перейти в раздел "Сканирование".</w:t>
      </w:r>
    </w:p>
    <w:p w14:paraId="0453748A" w14:textId="77777777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•</w:t>
      </w:r>
      <w:r w:rsidRPr="00E51A19">
        <w:rPr>
          <w:sz w:val="28"/>
          <w:szCs w:val="28"/>
        </w:rPr>
        <w:tab/>
        <w:t>Нажать «Ввести штрих-код вручную»</w:t>
      </w:r>
    </w:p>
    <w:p w14:paraId="10AA7E1E" w14:textId="77777777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•</w:t>
      </w:r>
      <w:r w:rsidRPr="00E51A19">
        <w:rPr>
          <w:sz w:val="28"/>
          <w:szCs w:val="28"/>
        </w:rPr>
        <w:tab/>
        <w:t>Ввести штрих код вручную и проверить, отображается ли информация о товаре</w:t>
      </w:r>
    </w:p>
    <w:p w14:paraId="77B51046" w14:textId="39A92C92" w:rsidR="00E51A19" w:rsidRP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Данные тестирования</w:t>
      </w:r>
      <w:r w:rsidR="000A2751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 xml:space="preserve"> Действительный штрих код товара</w:t>
      </w:r>
    </w:p>
    <w:p w14:paraId="61FBE61A" w14:textId="1C4EEF52" w:rsidR="00E51A19" w:rsidRDefault="00E51A19" w:rsidP="00E51A19">
      <w:pPr>
        <w:ind w:firstLine="709"/>
        <w:jc w:val="both"/>
        <w:rPr>
          <w:sz w:val="28"/>
          <w:szCs w:val="28"/>
        </w:rPr>
      </w:pPr>
      <w:r w:rsidRPr="00E51A19">
        <w:rPr>
          <w:sz w:val="28"/>
          <w:szCs w:val="28"/>
        </w:rPr>
        <w:t>Ожидаемый результат</w:t>
      </w:r>
      <w:r w:rsidR="000A2751">
        <w:rPr>
          <w:sz w:val="28"/>
          <w:szCs w:val="28"/>
        </w:rPr>
        <w:t>:</w:t>
      </w:r>
      <w:r w:rsidRPr="00E51A19">
        <w:rPr>
          <w:sz w:val="28"/>
          <w:szCs w:val="28"/>
        </w:rPr>
        <w:tab/>
        <w:t xml:space="preserve"> Отображается информация о товаре</w:t>
      </w:r>
    </w:p>
    <w:p w14:paraId="4D149239" w14:textId="37CAED68" w:rsidR="000A2751" w:rsidRDefault="000A2751" w:rsidP="00093D60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Фактический результат</w:t>
      </w:r>
      <w:r>
        <w:rPr>
          <w:sz w:val="28"/>
          <w:szCs w:val="28"/>
        </w:rPr>
        <w:t>:</w:t>
      </w:r>
      <w:r w:rsidR="00093D60" w:rsidRPr="00E51A19">
        <w:rPr>
          <w:sz w:val="28"/>
          <w:szCs w:val="28"/>
        </w:rPr>
        <w:t xml:space="preserve"> Отображается информация о товаре</w:t>
      </w:r>
    </w:p>
    <w:p w14:paraId="618CC4D3" w14:textId="08039D3A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Предпосылки</w:t>
      </w:r>
      <w:r>
        <w:rPr>
          <w:sz w:val="28"/>
          <w:szCs w:val="28"/>
        </w:rPr>
        <w:t>:</w:t>
      </w:r>
      <w:r w:rsidRPr="000A2751">
        <w:rPr>
          <w:sz w:val="28"/>
          <w:szCs w:val="28"/>
        </w:rPr>
        <w:tab/>
        <w:t xml:space="preserve"> Пользователь авторизован в системе</w:t>
      </w:r>
    </w:p>
    <w:p w14:paraId="7067CECE" w14:textId="4970D0B5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Постусловия</w:t>
      </w:r>
      <w:r>
        <w:rPr>
          <w:sz w:val="28"/>
          <w:szCs w:val="28"/>
        </w:rPr>
        <w:t>:</w:t>
      </w:r>
      <w:r w:rsidRPr="000A2751">
        <w:rPr>
          <w:sz w:val="28"/>
          <w:szCs w:val="28"/>
        </w:rPr>
        <w:tab/>
        <w:t>Пользователь видит информацию о товаре</w:t>
      </w:r>
    </w:p>
    <w:p w14:paraId="138F73BB" w14:textId="1AAF12CC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Статус (Pass/Fail)</w:t>
      </w:r>
      <w:r>
        <w:rPr>
          <w:sz w:val="28"/>
          <w:szCs w:val="28"/>
        </w:rPr>
        <w:t>:</w:t>
      </w:r>
      <w:r w:rsidRPr="000A2751">
        <w:rPr>
          <w:sz w:val="28"/>
          <w:szCs w:val="28"/>
        </w:rPr>
        <w:tab/>
        <w:t>Pass</w:t>
      </w:r>
    </w:p>
    <w:p w14:paraId="3D3B6D3A" w14:textId="15E02291" w:rsid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Комментарии</w:t>
      </w:r>
      <w:r>
        <w:rPr>
          <w:sz w:val="28"/>
          <w:szCs w:val="28"/>
        </w:rPr>
        <w:t>:</w:t>
      </w:r>
      <w:r w:rsidRPr="000A2751">
        <w:rPr>
          <w:sz w:val="28"/>
          <w:szCs w:val="28"/>
        </w:rPr>
        <w:tab/>
        <w:t xml:space="preserve"> Тест пройден</w:t>
      </w:r>
    </w:p>
    <w:p w14:paraId="703F304B" w14:textId="77777777" w:rsidR="00DA150B" w:rsidRPr="007721C4" w:rsidRDefault="00DA150B" w:rsidP="00DA150B">
      <w:pPr>
        <w:ind w:firstLine="709"/>
        <w:jc w:val="both"/>
        <w:rPr>
          <w:i/>
          <w:iCs/>
          <w:sz w:val="28"/>
          <w:szCs w:val="28"/>
        </w:rPr>
      </w:pPr>
      <w:r w:rsidRPr="007721C4">
        <w:rPr>
          <w:i/>
          <w:iCs/>
          <w:sz w:val="28"/>
          <w:szCs w:val="28"/>
        </w:rPr>
        <w:t>Тест-кейс 6</w:t>
      </w:r>
    </w:p>
    <w:p w14:paraId="1E8A34E4" w14:textId="67A21BDF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Приоритет теста</w:t>
      </w:r>
      <w:r w:rsidR="00093D60">
        <w:rPr>
          <w:sz w:val="28"/>
          <w:szCs w:val="28"/>
        </w:rPr>
        <w:t>:</w:t>
      </w:r>
      <w:r w:rsidRPr="000A2751">
        <w:rPr>
          <w:sz w:val="28"/>
          <w:szCs w:val="28"/>
        </w:rPr>
        <w:tab/>
        <w:t xml:space="preserve"> Высокий</w:t>
      </w:r>
    </w:p>
    <w:p w14:paraId="371BC261" w14:textId="48B8C800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Название тестирования/Имя</w:t>
      </w:r>
      <w:r w:rsidR="00093D60">
        <w:rPr>
          <w:sz w:val="28"/>
          <w:szCs w:val="28"/>
        </w:rPr>
        <w:t xml:space="preserve">: </w:t>
      </w:r>
      <w:r w:rsidRPr="000A2751">
        <w:rPr>
          <w:sz w:val="28"/>
          <w:szCs w:val="28"/>
        </w:rPr>
        <w:t>Просмотр профиля</w:t>
      </w:r>
    </w:p>
    <w:p w14:paraId="3EFCDBE1" w14:textId="0BAED3D6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Резюме испытания</w:t>
      </w:r>
      <w:r w:rsidR="00093D60">
        <w:rPr>
          <w:sz w:val="28"/>
          <w:szCs w:val="28"/>
        </w:rPr>
        <w:t>:</w:t>
      </w:r>
      <w:r w:rsidRPr="000A2751">
        <w:rPr>
          <w:sz w:val="28"/>
          <w:szCs w:val="28"/>
        </w:rPr>
        <w:tab/>
        <w:t>Проверка отображения профиля пользователя с пропуском</w:t>
      </w:r>
    </w:p>
    <w:p w14:paraId="058C1C03" w14:textId="470D632A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Шаги тестирования</w:t>
      </w:r>
      <w:r w:rsidR="00093D60">
        <w:rPr>
          <w:sz w:val="28"/>
          <w:szCs w:val="28"/>
        </w:rPr>
        <w:t>:</w:t>
      </w:r>
      <w:r w:rsidRPr="000A2751">
        <w:rPr>
          <w:sz w:val="28"/>
          <w:szCs w:val="28"/>
        </w:rPr>
        <w:tab/>
        <w:t>•</w:t>
      </w:r>
      <w:r w:rsidRPr="000A2751">
        <w:rPr>
          <w:sz w:val="28"/>
          <w:szCs w:val="28"/>
        </w:rPr>
        <w:tab/>
        <w:t>Авторизоваться в приложении.</w:t>
      </w:r>
    </w:p>
    <w:p w14:paraId="6B1B4753" w14:textId="77777777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•</w:t>
      </w:r>
      <w:r w:rsidRPr="000A2751">
        <w:rPr>
          <w:sz w:val="28"/>
          <w:szCs w:val="28"/>
        </w:rPr>
        <w:tab/>
        <w:t>Перейти в раздел "Профиль".</w:t>
      </w:r>
    </w:p>
    <w:p w14:paraId="108C29C0" w14:textId="77777777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•</w:t>
      </w:r>
      <w:r w:rsidRPr="000A2751">
        <w:rPr>
          <w:sz w:val="28"/>
          <w:szCs w:val="28"/>
        </w:rPr>
        <w:tab/>
        <w:t>Проверить, все ли отображается</w:t>
      </w:r>
    </w:p>
    <w:p w14:paraId="6C2A621F" w14:textId="569C3ACB" w:rsidR="000A2751" w:rsidRPr="000A2751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Данные тестирования</w:t>
      </w:r>
      <w:r w:rsidR="001F0379">
        <w:rPr>
          <w:sz w:val="28"/>
          <w:szCs w:val="28"/>
        </w:rPr>
        <w:t>:</w:t>
      </w:r>
      <w:r w:rsidRPr="000A2751">
        <w:rPr>
          <w:sz w:val="28"/>
          <w:szCs w:val="28"/>
        </w:rPr>
        <w:tab/>
        <w:t>Данные профиля пользователя</w:t>
      </w:r>
    </w:p>
    <w:p w14:paraId="2783A991" w14:textId="153AD63A" w:rsidR="001F0379" w:rsidRDefault="000A2751" w:rsidP="000A2751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Ожидаемый результат</w:t>
      </w:r>
      <w:r w:rsidR="001F0379">
        <w:rPr>
          <w:sz w:val="28"/>
          <w:szCs w:val="28"/>
        </w:rPr>
        <w:t>:</w:t>
      </w:r>
      <w:r w:rsidRPr="000A2751">
        <w:rPr>
          <w:sz w:val="28"/>
          <w:szCs w:val="28"/>
        </w:rPr>
        <w:tab/>
      </w:r>
      <w:r w:rsidR="001F0379">
        <w:rPr>
          <w:sz w:val="28"/>
          <w:szCs w:val="28"/>
        </w:rPr>
        <w:t xml:space="preserve"> </w:t>
      </w:r>
      <w:r w:rsidRPr="000A2751">
        <w:rPr>
          <w:sz w:val="28"/>
          <w:szCs w:val="28"/>
        </w:rPr>
        <w:t>Отображается информация о пользователе и его пропуск</w:t>
      </w:r>
      <w:r w:rsidR="00093D60">
        <w:rPr>
          <w:sz w:val="28"/>
          <w:szCs w:val="28"/>
        </w:rPr>
        <w:t>.</w:t>
      </w:r>
    </w:p>
    <w:p w14:paraId="3F15EC60" w14:textId="564828C0" w:rsidR="001F0379" w:rsidRDefault="001F0379" w:rsidP="00093D60">
      <w:pPr>
        <w:ind w:firstLine="709"/>
        <w:jc w:val="both"/>
        <w:rPr>
          <w:sz w:val="28"/>
          <w:szCs w:val="28"/>
        </w:rPr>
      </w:pPr>
      <w:r w:rsidRPr="000A2751">
        <w:rPr>
          <w:sz w:val="28"/>
          <w:szCs w:val="28"/>
        </w:rPr>
        <w:t>Фактический результат</w:t>
      </w:r>
      <w:r>
        <w:rPr>
          <w:sz w:val="28"/>
          <w:szCs w:val="28"/>
        </w:rPr>
        <w:t>:</w:t>
      </w:r>
      <w:r w:rsidR="00093D60" w:rsidRPr="00093D60">
        <w:rPr>
          <w:sz w:val="28"/>
          <w:szCs w:val="28"/>
        </w:rPr>
        <w:t xml:space="preserve"> </w:t>
      </w:r>
      <w:r w:rsidR="00093D60" w:rsidRPr="000A2751">
        <w:rPr>
          <w:sz w:val="28"/>
          <w:szCs w:val="28"/>
        </w:rPr>
        <w:t>Отображается информация о пользователе и его пропуск</w:t>
      </w:r>
      <w:r w:rsidR="00093D60">
        <w:rPr>
          <w:sz w:val="28"/>
          <w:szCs w:val="28"/>
        </w:rPr>
        <w:t>.</w:t>
      </w:r>
    </w:p>
    <w:p w14:paraId="49F56BF6" w14:textId="292A6C33" w:rsidR="001F0379" w:rsidRPr="001F0379" w:rsidRDefault="001F0379" w:rsidP="001F0379">
      <w:pPr>
        <w:ind w:firstLine="709"/>
        <w:jc w:val="both"/>
        <w:rPr>
          <w:sz w:val="28"/>
          <w:szCs w:val="28"/>
        </w:rPr>
      </w:pPr>
      <w:r w:rsidRPr="001F0379">
        <w:rPr>
          <w:sz w:val="28"/>
          <w:szCs w:val="28"/>
        </w:rPr>
        <w:t>Предпосылки</w:t>
      </w:r>
      <w:r>
        <w:rPr>
          <w:sz w:val="28"/>
          <w:szCs w:val="28"/>
        </w:rPr>
        <w:t>:</w:t>
      </w:r>
      <w:r w:rsidRPr="001F0379">
        <w:rPr>
          <w:sz w:val="28"/>
          <w:szCs w:val="28"/>
        </w:rPr>
        <w:tab/>
        <w:t xml:space="preserve"> Пользователь авторизован в системе</w:t>
      </w:r>
    </w:p>
    <w:p w14:paraId="673B98E7" w14:textId="5B85A276" w:rsidR="001F0379" w:rsidRPr="001F0379" w:rsidRDefault="001F0379" w:rsidP="001F0379">
      <w:pPr>
        <w:ind w:firstLine="709"/>
        <w:jc w:val="both"/>
        <w:rPr>
          <w:sz w:val="28"/>
          <w:szCs w:val="28"/>
        </w:rPr>
      </w:pPr>
      <w:r w:rsidRPr="001F0379">
        <w:rPr>
          <w:sz w:val="28"/>
          <w:szCs w:val="28"/>
        </w:rPr>
        <w:t>Постусловия</w:t>
      </w:r>
      <w:r>
        <w:rPr>
          <w:sz w:val="28"/>
          <w:szCs w:val="28"/>
        </w:rPr>
        <w:t>:</w:t>
      </w:r>
      <w:r w:rsidRPr="001F0379">
        <w:rPr>
          <w:sz w:val="28"/>
          <w:szCs w:val="28"/>
        </w:rPr>
        <w:tab/>
        <w:t>Пользователь видит свой профиль</w:t>
      </w:r>
    </w:p>
    <w:p w14:paraId="7DF4818C" w14:textId="1F7D26E1" w:rsidR="001F0379" w:rsidRPr="001F0379" w:rsidRDefault="001F0379" w:rsidP="001F0379">
      <w:pPr>
        <w:ind w:firstLine="709"/>
        <w:jc w:val="both"/>
        <w:rPr>
          <w:sz w:val="28"/>
          <w:szCs w:val="28"/>
        </w:rPr>
      </w:pPr>
      <w:r w:rsidRPr="001F0379">
        <w:rPr>
          <w:sz w:val="28"/>
          <w:szCs w:val="28"/>
        </w:rPr>
        <w:t>Статус (Pass/Fail)</w:t>
      </w:r>
      <w:r>
        <w:rPr>
          <w:sz w:val="28"/>
          <w:szCs w:val="28"/>
        </w:rPr>
        <w:t>:</w:t>
      </w:r>
      <w:r w:rsidRPr="001F0379">
        <w:rPr>
          <w:sz w:val="28"/>
          <w:szCs w:val="28"/>
        </w:rPr>
        <w:tab/>
        <w:t>Pass</w:t>
      </w:r>
    </w:p>
    <w:p w14:paraId="32D87DA6" w14:textId="2ED0E8BB" w:rsidR="001F0379" w:rsidRDefault="001F0379" w:rsidP="001F0379">
      <w:pPr>
        <w:ind w:firstLine="709"/>
        <w:jc w:val="both"/>
        <w:rPr>
          <w:sz w:val="28"/>
          <w:szCs w:val="28"/>
        </w:rPr>
      </w:pPr>
      <w:r w:rsidRPr="001F0379">
        <w:rPr>
          <w:sz w:val="28"/>
          <w:szCs w:val="28"/>
        </w:rPr>
        <w:t>Комментарии</w:t>
      </w:r>
      <w:r>
        <w:rPr>
          <w:sz w:val="28"/>
          <w:szCs w:val="28"/>
        </w:rPr>
        <w:t>:</w:t>
      </w:r>
      <w:r w:rsidRPr="001F0379">
        <w:rPr>
          <w:sz w:val="28"/>
          <w:szCs w:val="28"/>
        </w:rPr>
        <w:tab/>
        <w:t xml:space="preserve"> Тест пройден</w:t>
      </w:r>
    </w:p>
    <w:p w14:paraId="119B172A" w14:textId="77777777" w:rsidR="001F0379" w:rsidRDefault="001F0379" w:rsidP="000A2751">
      <w:pPr>
        <w:ind w:firstLine="709"/>
        <w:jc w:val="both"/>
        <w:rPr>
          <w:sz w:val="28"/>
          <w:szCs w:val="28"/>
        </w:rPr>
      </w:pPr>
    </w:p>
    <w:p w14:paraId="4DB748B7" w14:textId="36590ED7" w:rsidR="009C2A97" w:rsidRDefault="009C2A97" w:rsidP="000A2751">
      <w:pPr>
        <w:ind w:firstLine="709"/>
        <w:jc w:val="both"/>
        <w:rPr>
          <w:sz w:val="28"/>
          <w:szCs w:val="28"/>
        </w:rPr>
      </w:pPr>
      <w:r w:rsidRPr="009C2A97">
        <w:rPr>
          <w:sz w:val="28"/>
          <w:szCs w:val="28"/>
        </w:rPr>
        <w:t>Тестовое покрытие составило 10 тестов (20% отрицательных) на модуль.</w:t>
      </w:r>
    </w:p>
    <w:p w14:paraId="3D0DE9A5" w14:textId="52E859F8" w:rsidR="009C2A97" w:rsidRDefault="009C2A97" w:rsidP="009C2A97">
      <w:pPr>
        <w:ind w:firstLine="709"/>
        <w:jc w:val="both"/>
        <w:rPr>
          <w:sz w:val="28"/>
          <w:szCs w:val="28"/>
        </w:rPr>
      </w:pPr>
      <w:r w:rsidRPr="009C2A97">
        <w:rPr>
          <w:sz w:val="28"/>
          <w:szCs w:val="28"/>
        </w:rPr>
        <w:t>Результаты тестирования подтвердили корректность работы программного модуля и его готовность к внедрению.</w:t>
      </w:r>
    </w:p>
    <w:p w14:paraId="36D065AC" w14:textId="73D94482" w:rsidR="009C2A97" w:rsidRDefault="009C2A97" w:rsidP="009C2A97">
      <w:pPr>
        <w:ind w:firstLine="709"/>
        <w:jc w:val="both"/>
        <w:rPr>
          <w:sz w:val="28"/>
          <w:szCs w:val="28"/>
        </w:rPr>
      </w:pPr>
    </w:p>
    <w:p w14:paraId="1866F77F" w14:textId="77777777" w:rsidR="009C2A97" w:rsidRDefault="009C2A97" w:rsidP="009C2A97">
      <w:pPr>
        <w:ind w:firstLine="709"/>
        <w:jc w:val="both"/>
        <w:rPr>
          <w:sz w:val="28"/>
          <w:szCs w:val="28"/>
          <w:highlight w:val="white"/>
        </w:rPr>
        <w:sectPr w:rsidR="009C2A97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12624F0" w14:textId="325E54CE" w:rsidR="009C2A97" w:rsidRDefault="009C2A97" w:rsidP="009C2A97">
      <w:pPr>
        <w:pStyle w:val="1"/>
        <w:numPr>
          <w:ilvl w:val="0"/>
          <w:numId w:val="9"/>
        </w:numPr>
        <w:jc w:val="center"/>
        <w:rPr>
          <w:rFonts w:ascii="Times New Roman" w:hAnsi="Times New Roman" w:cs="Times New Roman"/>
          <w:color w:val="auto"/>
          <w:highlight w:val="white"/>
        </w:rPr>
      </w:pPr>
      <w:r w:rsidRPr="009C2A97">
        <w:rPr>
          <w:rFonts w:ascii="Times New Roman" w:hAnsi="Times New Roman" w:cs="Times New Roman"/>
          <w:color w:val="auto"/>
          <w:highlight w:val="white"/>
        </w:rPr>
        <w:lastRenderedPageBreak/>
        <w:t>Оформление результатов тестирования</w:t>
      </w:r>
    </w:p>
    <w:p w14:paraId="67E843A4" w14:textId="5477DE7E" w:rsidR="009C2A97" w:rsidRPr="009C2A97" w:rsidRDefault="009C2A97" w:rsidP="009C2A97">
      <w:pPr>
        <w:rPr>
          <w:sz w:val="28"/>
          <w:szCs w:val="28"/>
          <w:highlight w:val="white"/>
        </w:rPr>
      </w:pPr>
    </w:p>
    <w:p w14:paraId="27A425D5" w14:textId="1D95D48B" w:rsidR="00004937" w:rsidRDefault="00004937" w:rsidP="009C2A97">
      <w:pPr>
        <w:ind w:firstLine="709"/>
        <w:jc w:val="both"/>
        <w:rPr>
          <w:sz w:val="28"/>
          <w:szCs w:val="28"/>
        </w:rPr>
      </w:pPr>
      <w:r w:rsidRPr="00004937">
        <w:rPr>
          <w:sz w:val="28"/>
          <w:szCs w:val="28"/>
        </w:rPr>
        <w:t>Оформление результатов тестирования является важным этапом, который позволяет систематизировать полученные данные, выявить ошибки и определить направления для улучшения системы. В этом разделе представлены результаты тестирования, включая описание тестовых случаев, выявленные проблемы и рекомендации по их устранению.</w:t>
      </w:r>
    </w:p>
    <w:p w14:paraId="1E141347" w14:textId="6805C4B7" w:rsidR="00002E38" w:rsidRPr="00002E38" w:rsidRDefault="00002E38" w:rsidP="00002E38">
      <w:pPr>
        <w:pStyle w:val="a5"/>
        <w:numPr>
          <w:ilvl w:val="0"/>
          <w:numId w:val="33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Описание тестовых случаев:</w:t>
      </w:r>
    </w:p>
    <w:p w14:paraId="0898CAF9" w14:textId="58FCC9A8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В процессе тестирования были разработаны и выполнены 10 тестовых случаев, охватывающих ключевые функциональные и нефункциональные требования системы. Каждый тестовый случай включал:</w:t>
      </w:r>
    </w:p>
    <w:p w14:paraId="6F0DA3F0" w14:textId="77777777" w:rsidR="00002E38" w:rsidRDefault="00002E38" w:rsidP="00002E38">
      <w:pPr>
        <w:pStyle w:val="a5"/>
        <w:numPr>
          <w:ilvl w:val="0"/>
          <w:numId w:val="32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Название теста.</w:t>
      </w:r>
    </w:p>
    <w:p w14:paraId="125DF41B" w14:textId="77777777" w:rsidR="00002E38" w:rsidRDefault="00002E38" w:rsidP="00002E38">
      <w:pPr>
        <w:pStyle w:val="a5"/>
        <w:numPr>
          <w:ilvl w:val="0"/>
          <w:numId w:val="32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Приоритет теста (высокий, средний).</w:t>
      </w:r>
    </w:p>
    <w:p w14:paraId="0091AAD3" w14:textId="77777777" w:rsidR="00002E38" w:rsidRDefault="00002E38" w:rsidP="00002E38">
      <w:pPr>
        <w:pStyle w:val="a5"/>
        <w:numPr>
          <w:ilvl w:val="0"/>
          <w:numId w:val="32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Ожидаемый результат.</w:t>
      </w:r>
    </w:p>
    <w:p w14:paraId="2C76314D" w14:textId="77777777" w:rsidR="00002E38" w:rsidRDefault="00002E38" w:rsidP="00002E38">
      <w:pPr>
        <w:pStyle w:val="a5"/>
        <w:numPr>
          <w:ilvl w:val="0"/>
          <w:numId w:val="32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Фактический результат.</w:t>
      </w:r>
    </w:p>
    <w:p w14:paraId="6A7C7720" w14:textId="77777777" w:rsidR="00002E38" w:rsidRDefault="00002E38" w:rsidP="00002E38">
      <w:pPr>
        <w:pStyle w:val="a5"/>
        <w:numPr>
          <w:ilvl w:val="0"/>
          <w:numId w:val="32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Статус выполнения (Pass/Fail).</w:t>
      </w:r>
    </w:p>
    <w:p w14:paraId="18078801" w14:textId="43F2F6B8" w:rsidR="00004937" w:rsidRDefault="00002E38" w:rsidP="00002E38">
      <w:pPr>
        <w:pStyle w:val="a5"/>
        <w:numPr>
          <w:ilvl w:val="0"/>
          <w:numId w:val="32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Комментарии и рекомендации.</w:t>
      </w:r>
    </w:p>
    <w:p w14:paraId="728870B5" w14:textId="5D809DAA" w:rsidR="00002E38" w:rsidRPr="00002E38" w:rsidRDefault="00002E38" w:rsidP="00002E38">
      <w:pPr>
        <w:pStyle w:val="a5"/>
        <w:numPr>
          <w:ilvl w:val="0"/>
          <w:numId w:val="33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Результаты выполнения тестов:</w:t>
      </w:r>
      <w:r>
        <w:rPr>
          <w:sz w:val="28"/>
          <w:szCs w:val="28"/>
        </w:rPr>
        <w:t xml:space="preserve"> </w:t>
      </w:r>
    </w:p>
    <w:p w14:paraId="7758BA60" w14:textId="77777777" w:rsidR="00002E38" w:rsidRPr="00002E38" w:rsidRDefault="00002E38" w:rsidP="00002E38">
      <w:pPr>
        <w:pStyle w:val="a5"/>
        <w:numPr>
          <w:ilvl w:val="0"/>
          <w:numId w:val="34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Модульное тестирование библиотеки:</w:t>
      </w:r>
    </w:p>
    <w:p w14:paraId="7DAE74AB" w14:textId="456242BA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 xml:space="preserve">Проведено тестирование методов библиотеки для работы с данными. Результаты показали, что </w:t>
      </w:r>
      <w:r>
        <w:rPr>
          <w:sz w:val="28"/>
          <w:szCs w:val="28"/>
        </w:rPr>
        <w:t>3</w:t>
      </w:r>
      <w:r w:rsidRPr="00002E38">
        <w:rPr>
          <w:sz w:val="28"/>
          <w:szCs w:val="28"/>
        </w:rPr>
        <w:t xml:space="preserve"> из </w:t>
      </w:r>
      <w:r>
        <w:rPr>
          <w:sz w:val="28"/>
          <w:szCs w:val="28"/>
        </w:rPr>
        <w:t>6</w:t>
      </w:r>
      <w:r w:rsidRPr="00002E38">
        <w:rPr>
          <w:sz w:val="28"/>
          <w:szCs w:val="28"/>
        </w:rPr>
        <w:t xml:space="preserve"> тестов были успешно пройдены. </w:t>
      </w:r>
      <w:r>
        <w:rPr>
          <w:sz w:val="28"/>
          <w:szCs w:val="28"/>
        </w:rPr>
        <w:t>Т</w:t>
      </w:r>
      <w:r w:rsidRPr="00002E38">
        <w:rPr>
          <w:sz w:val="28"/>
          <w:szCs w:val="28"/>
        </w:rPr>
        <w:t>ест, связанный с подсчетом общей стоимости товаров, завершился с ошибкой.</w:t>
      </w:r>
    </w:p>
    <w:p w14:paraId="28BEC2C0" w14:textId="77777777" w:rsidR="00002E38" w:rsidRPr="00002E38" w:rsidRDefault="00002E38" w:rsidP="00002E38">
      <w:pPr>
        <w:pStyle w:val="a5"/>
        <w:numPr>
          <w:ilvl w:val="0"/>
          <w:numId w:val="34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Нагрузочное тестирование API:</w:t>
      </w:r>
    </w:p>
    <w:p w14:paraId="37BA0914" w14:textId="6D6EA329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Проведено тестирование API с использованием программы Postman. Результаты показали, что система стабильно справляется с нагрузкой в 100/1 000 запросов. Однако выявлено высокое время отклика для запросов GET, связанных с выводом списка товаров на складе (3116 мс).</w:t>
      </w:r>
    </w:p>
    <w:p w14:paraId="76FB28BE" w14:textId="77777777" w:rsidR="00002E38" w:rsidRPr="00002E38" w:rsidRDefault="00002E38" w:rsidP="00002E38">
      <w:pPr>
        <w:pStyle w:val="a5"/>
        <w:numPr>
          <w:ilvl w:val="0"/>
          <w:numId w:val="34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Тестирование интерфейса мобильного приложения:</w:t>
      </w:r>
    </w:p>
    <w:p w14:paraId="5AEFC07E" w14:textId="48765654" w:rsid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Проведено тестирование пользовательского интерфейса мобильного приложения. Из 10 тестовых случаев 8 были успешно пройдены, а 2 завершились с ошибками (отсутствие переключателя видимости пароля и погрешность в отображении местоположения на карте).</w:t>
      </w:r>
    </w:p>
    <w:p w14:paraId="335B1ACC" w14:textId="1131B78D" w:rsidR="00002E38" w:rsidRPr="00002E38" w:rsidRDefault="00002E38" w:rsidP="00002E38">
      <w:pPr>
        <w:pStyle w:val="a5"/>
        <w:numPr>
          <w:ilvl w:val="0"/>
          <w:numId w:val="33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Выявленные ошибки и рекомендации по их устранению:</w:t>
      </w:r>
    </w:p>
    <w:p w14:paraId="491FC1B3" w14:textId="77777777" w:rsidR="00002E38" w:rsidRPr="00002E38" w:rsidRDefault="00002E38" w:rsidP="00002E38">
      <w:pPr>
        <w:pStyle w:val="a5"/>
        <w:numPr>
          <w:ilvl w:val="0"/>
          <w:numId w:val="34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Ошибка в подсчете общей стоимости товаров:</w:t>
      </w:r>
    </w:p>
    <w:p w14:paraId="6256D5B4" w14:textId="77777777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Причина: Некорректная реализация метода GetTotalCost() в библиотеке.</w:t>
      </w:r>
    </w:p>
    <w:p w14:paraId="21194CE8" w14:textId="15C1E49D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Рекомендация: Пересмотреть логику расчета общей стоимости товаров и провести повторное тестирование.</w:t>
      </w:r>
    </w:p>
    <w:p w14:paraId="62A81CF9" w14:textId="77777777" w:rsidR="00002E38" w:rsidRPr="00002E38" w:rsidRDefault="00002E38" w:rsidP="00002E38">
      <w:pPr>
        <w:pStyle w:val="a5"/>
        <w:numPr>
          <w:ilvl w:val="0"/>
          <w:numId w:val="34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Высокое время отклика для запросов GET (список товаров на складе):</w:t>
      </w:r>
    </w:p>
    <w:p w14:paraId="666C5B3D" w14:textId="77777777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Причина: Недостаточная оптимизация запросов к базе данных.</w:t>
      </w:r>
    </w:p>
    <w:p w14:paraId="65F52ABE" w14:textId="77777777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Рекомендация: Оптимизировать SQL-запросы, добавить индексы и кэширование данных.</w:t>
      </w:r>
    </w:p>
    <w:p w14:paraId="0975B755" w14:textId="77777777" w:rsidR="00002E38" w:rsidRPr="00002E38" w:rsidRDefault="00002E38" w:rsidP="00002E38">
      <w:pPr>
        <w:ind w:firstLine="709"/>
        <w:jc w:val="both"/>
        <w:rPr>
          <w:sz w:val="28"/>
          <w:szCs w:val="28"/>
        </w:rPr>
      </w:pPr>
    </w:p>
    <w:p w14:paraId="0406F879" w14:textId="77777777" w:rsidR="00002E38" w:rsidRPr="00002E38" w:rsidRDefault="00002E38" w:rsidP="00002E38">
      <w:pPr>
        <w:pStyle w:val="a5"/>
        <w:numPr>
          <w:ilvl w:val="0"/>
          <w:numId w:val="34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Отсутствие переключателя видимости пароля:</w:t>
      </w:r>
    </w:p>
    <w:p w14:paraId="1A76DD1A" w14:textId="77777777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Причина: Функционал не был реализован в интерфейсе авторизации.</w:t>
      </w:r>
    </w:p>
    <w:p w14:paraId="535ABFDC" w14:textId="4915C88D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Рекомендация: Добавить переключатель видимости пароля для улучшения удобства пользователей.</w:t>
      </w:r>
    </w:p>
    <w:p w14:paraId="5B7F4A90" w14:textId="77777777" w:rsidR="00002E38" w:rsidRPr="00002E38" w:rsidRDefault="00002E38" w:rsidP="00002E38">
      <w:pPr>
        <w:pStyle w:val="a5"/>
        <w:numPr>
          <w:ilvl w:val="0"/>
          <w:numId w:val="34"/>
        </w:numPr>
        <w:jc w:val="both"/>
        <w:rPr>
          <w:sz w:val="28"/>
          <w:szCs w:val="28"/>
        </w:rPr>
      </w:pPr>
      <w:r w:rsidRPr="00002E38">
        <w:rPr>
          <w:sz w:val="28"/>
          <w:szCs w:val="28"/>
        </w:rPr>
        <w:t>Погрешность в отображении местоположения на карте:</w:t>
      </w:r>
    </w:p>
    <w:p w14:paraId="3D5C68E1" w14:textId="77777777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Причина: Неточность в работе сервиса определения местоположения.</w:t>
      </w:r>
    </w:p>
    <w:p w14:paraId="7EDABDC9" w14:textId="1D304F2A" w:rsidR="00002E38" w:rsidRPr="00002E38" w:rsidRDefault="00002E38" w:rsidP="00002E38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Рекомендация: Использовать более точные API для работы с геоданными (например, Google Maps API).</w:t>
      </w:r>
    </w:p>
    <w:p w14:paraId="76236FDA" w14:textId="54AA7A34" w:rsidR="009C2A97" w:rsidRDefault="00002E38" w:rsidP="009C2A97">
      <w:pPr>
        <w:ind w:firstLine="709"/>
        <w:jc w:val="both"/>
        <w:rPr>
          <w:sz w:val="28"/>
          <w:szCs w:val="28"/>
        </w:rPr>
      </w:pPr>
      <w:r w:rsidRPr="00002E38">
        <w:rPr>
          <w:sz w:val="28"/>
          <w:szCs w:val="28"/>
        </w:rPr>
        <w:t>Оформленные отчеты по тестированию стали основой для дальнейшего улучшения системы. Результаты тестирования подтвердили, что система соответствует большинству требований технического задания, однако требуются доработки для устранения выявленных ошибок и оптимизации производительности.</w:t>
      </w:r>
    </w:p>
    <w:p w14:paraId="690AE430" w14:textId="61E106B0" w:rsidR="009C2A97" w:rsidRDefault="009C2A97" w:rsidP="009C2A97">
      <w:pPr>
        <w:ind w:firstLine="709"/>
        <w:jc w:val="both"/>
        <w:rPr>
          <w:sz w:val="28"/>
          <w:szCs w:val="28"/>
        </w:rPr>
      </w:pPr>
    </w:p>
    <w:p w14:paraId="1052DAA5" w14:textId="77777777" w:rsidR="009C2A97" w:rsidRDefault="009C2A97" w:rsidP="009C2A97">
      <w:pPr>
        <w:ind w:firstLine="709"/>
        <w:jc w:val="both"/>
        <w:rPr>
          <w:sz w:val="28"/>
          <w:szCs w:val="28"/>
          <w:highlight w:val="white"/>
        </w:rPr>
        <w:sectPr w:rsidR="009C2A97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0CA7471" w14:textId="34DA5F1D" w:rsidR="009C2A97" w:rsidRDefault="009C2A97" w:rsidP="009C2A97">
      <w:pPr>
        <w:pStyle w:val="1"/>
        <w:numPr>
          <w:ilvl w:val="0"/>
          <w:numId w:val="9"/>
        </w:numPr>
        <w:jc w:val="center"/>
        <w:rPr>
          <w:rFonts w:ascii="Times New Roman" w:hAnsi="Times New Roman" w:cs="Times New Roman"/>
          <w:color w:val="auto"/>
          <w:highlight w:val="white"/>
        </w:rPr>
      </w:pPr>
      <w:r w:rsidRPr="009C2A97">
        <w:rPr>
          <w:rFonts w:ascii="Times New Roman" w:hAnsi="Times New Roman" w:cs="Times New Roman"/>
          <w:color w:val="auto"/>
          <w:highlight w:val="white"/>
        </w:rPr>
        <w:lastRenderedPageBreak/>
        <w:t>Рефакторинг и оптимизации программного кода</w:t>
      </w:r>
    </w:p>
    <w:p w14:paraId="387F9CCC" w14:textId="12AF1FF8" w:rsidR="009C2A97" w:rsidRPr="009C2A97" w:rsidRDefault="009C2A97" w:rsidP="009C2A97">
      <w:pPr>
        <w:rPr>
          <w:sz w:val="28"/>
          <w:szCs w:val="28"/>
          <w:highlight w:val="white"/>
        </w:rPr>
      </w:pPr>
    </w:p>
    <w:p w14:paraId="636A291C" w14:textId="15D88131" w:rsidR="009C2A97" w:rsidRDefault="009C2A97" w:rsidP="009C2A97">
      <w:pPr>
        <w:ind w:firstLine="709"/>
        <w:jc w:val="both"/>
        <w:rPr>
          <w:sz w:val="28"/>
          <w:szCs w:val="28"/>
        </w:rPr>
      </w:pPr>
      <w:r w:rsidRPr="009C2A97">
        <w:rPr>
          <w:sz w:val="28"/>
          <w:szCs w:val="28"/>
        </w:rPr>
        <w:t xml:space="preserve">Рефакторинг и оптимизация кода — это важные этапы, которые позволяют улучшить читаемость, производительность и </w:t>
      </w:r>
      <w:r w:rsidR="0042365B" w:rsidRPr="0042365B">
        <w:rPr>
          <w:sz w:val="28"/>
          <w:szCs w:val="28"/>
        </w:rPr>
        <w:t>поддерживаемост</w:t>
      </w:r>
      <w:r w:rsidR="0042365B">
        <w:rPr>
          <w:sz w:val="28"/>
          <w:szCs w:val="28"/>
        </w:rPr>
        <w:t>ь</w:t>
      </w:r>
      <w:r w:rsidR="0042365B" w:rsidRPr="0042365B">
        <w:rPr>
          <w:sz w:val="28"/>
          <w:szCs w:val="28"/>
        </w:rPr>
        <w:t xml:space="preserve"> </w:t>
      </w:r>
      <w:r w:rsidRPr="009C2A97">
        <w:rPr>
          <w:sz w:val="28"/>
          <w:szCs w:val="28"/>
        </w:rPr>
        <w:t>программного модуля. В данном разделе описаны основные изменения, внесенные в код.</w:t>
      </w:r>
    </w:p>
    <w:p w14:paraId="3EA4B09D" w14:textId="3F0CB4B3" w:rsidR="0042365B" w:rsidRPr="0042365B" w:rsidRDefault="0042365B" w:rsidP="0042365B">
      <w:pPr>
        <w:ind w:firstLine="709"/>
        <w:jc w:val="both"/>
        <w:rPr>
          <w:sz w:val="28"/>
          <w:szCs w:val="28"/>
        </w:rPr>
      </w:pPr>
      <w:r w:rsidRPr="0042365B">
        <w:rPr>
          <w:sz w:val="28"/>
          <w:szCs w:val="28"/>
        </w:rPr>
        <w:t>В процессе разработки программного модуля были проведены следующие работы по рефакторингу и оптимизации:</w:t>
      </w:r>
    </w:p>
    <w:p w14:paraId="55A72910" w14:textId="77777777" w:rsidR="0042365B" w:rsidRDefault="0042365B" w:rsidP="0042365B">
      <w:pPr>
        <w:pStyle w:val="a5"/>
        <w:numPr>
          <w:ilvl w:val="0"/>
          <w:numId w:val="35"/>
        </w:numPr>
        <w:jc w:val="both"/>
        <w:rPr>
          <w:sz w:val="28"/>
          <w:szCs w:val="28"/>
        </w:rPr>
      </w:pPr>
      <w:r w:rsidRPr="0042365B">
        <w:rPr>
          <w:sz w:val="28"/>
          <w:szCs w:val="28"/>
        </w:rPr>
        <w:t>Улучшение читаемости кода:</w:t>
      </w:r>
    </w:p>
    <w:p w14:paraId="287865F4" w14:textId="77777777" w:rsidR="0042365B" w:rsidRDefault="0042365B" w:rsidP="00CC0251">
      <w:pPr>
        <w:pStyle w:val="a5"/>
        <w:ind w:left="1072" w:firstLine="709"/>
        <w:jc w:val="both"/>
        <w:rPr>
          <w:sz w:val="28"/>
          <w:szCs w:val="28"/>
        </w:rPr>
      </w:pPr>
      <w:r w:rsidRPr="0042365B">
        <w:rPr>
          <w:sz w:val="28"/>
          <w:szCs w:val="28"/>
        </w:rPr>
        <w:t>Код был переработан с учетом принципов чистого кода (Clean Code).</w:t>
      </w:r>
    </w:p>
    <w:p w14:paraId="3042C0F1" w14:textId="77777777" w:rsidR="0042365B" w:rsidRDefault="0042365B" w:rsidP="00CC0251">
      <w:pPr>
        <w:pStyle w:val="a5"/>
        <w:ind w:left="1072" w:firstLine="709"/>
        <w:jc w:val="both"/>
        <w:rPr>
          <w:sz w:val="28"/>
          <w:szCs w:val="28"/>
        </w:rPr>
      </w:pPr>
      <w:r w:rsidRPr="0042365B">
        <w:rPr>
          <w:sz w:val="28"/>
          <w:szCs w:val="28"/>
        </w:rPr>
        <w:t>Добавлены комментарии к ключевым методам и классам для упрощения понимания логики.</w:t>
      </w:r>
    </w:p>
    <w:p w14:paraId="6DCFE8D8" w14:textId="77777777" w:rsidR="0042365B" w:rsidRDefault="0042365B" w:rsidP="00CC0251">
      <w:pPr>
        <w:pStyle w:val="a5"/>
        <w:ind w:left="1072" w:firstLine="709"/>
        <w:jc w:val="both"/>
        <w:rPr>
          <w:sz w:val="28"/>
          <w:szCs w:val="28"/>
        </w:rPr>
      </w:pPr>
      <w:r w:rsidRPr="0042365B">
        <w:rPr>
          <w:sz w:val="28"/>
          <w:szCs w:val="28"/>
        </w:rPr>
        <w:t>Имена переменных, методов и классов были приведены в соответствие с общепринятыми стандартами именования (CamelCase, PascalCase).</w:t>
      </w:r>
    </w:p>
    <w:p w14:paraId="26D226C6" w14:textId="7A93C95A" w:rsidR="0042365B" w:rsidRDefault="0042365B" w:rsidP="00CC0251">
      <w:pPr>
        <w:pStyle w:val="a5"/>
        <w:ind w:left="1072" w:firstLine="709"/>
        <w:jc w:val="both"/>
        <w:rPr>
          <w:sz w:val="28"/>
          <w:szCs w:val="28"/>
        </w:rPr>
      </w:pPr>
      <w:r w:rsidRPr="0042365B">
        <w:rPr>
          <w:sz w:val="28"/>
          <w:szCs w:val="28"/>
        </w:rPr>
        <w:t>Логика работы была разделена на более мелкие методы, что упростило понимание и тестирование кода.</w:t>
      </w:r>
    </w:p>
    <w:p w14:paraId="30C750A3" w14:textId="77777777" w:rsidR="00CC0251" w:rsidRDefault="00CC0251" w:rsidP="00CC0251">
      <w:pPr>
        <w:pStyle w:val="a5"/>
        <w:numPr>
          <w:ilvl w:val="0"/>
          <w:numId w:val="35"/>
        </w:numPr>
        <w:jc w:val="both"/>
        <w:rPr>
          <w:sz w:val="28"/>
          <w:szCs w:val="28"/>
        </w:rPr>
      </w:pPr>
      <w:r w:rsidRPr="00CC0251">
        <w:rPr>
          <w:sz w:val="28"/>
          <w:szCs w:val="28"/>
        </w:rPr>
        <w:t>Устранение дублирующихся участков кода:</w:t>
      </w:r>
    </w:p>
    <w:p w14:paraId="09376B43" w14:textId="0758E1F5" w:rsidR="00CC0251" w:rsidRPr="00CC0251" w:rsidRDefault="00CC0251" w:rsidP="00CC0251">
      <w:pPr>
        <w:pStyle w:val="a5"/>
        <w:ind w:left="1072" w:firstLine="709"/>
        <w:jc w:val="both"/>
        <w:rPr>
          <w:sz w:val="28"/>
          <w:szCs w:val="28"/>
        </w:rPr>
      </w:pPr>
      <w:r w:rsidRPr="00CC0251">
        <w:rPr>
          <w:sz w:val="28"/>
          <w:szCs w:val="28"/>
        </w:rPr>
        <w:t>Выявлены и устранены дублирующиеся фрагменты кода, такие как повторяющиеся SQL-запросы и методы обработки данных.</w:t>
      </w:r>
    </w:p>
    <w:p w14:paraId="50E46E3B" w14:textId="60EB0D2E" w:rsidR="00CC0251" w:rsidRPr="00CC0251" w:rsidRDefault="00CC0251" w:rsidP="00CC0251">
      <w:pPr>
        <w:pStyle w:val="a5"/>
        <w:ind w:left="1072" w:firstLine="709"/>
        <w:jc w:val="both"/>
        <w:rPr>
          <w:sz w:val="28"/>
          <w:szCs w:val="28"/>
        </w:rPr>
      </w:pPr>
      <w:r w:rsidRPr="00CC0251">
        <w:rPr>
          <w:sz w:val="28"/>
          <w:szCs w:val="28"/>
        </w:rPr>
        <w:t>Для устранения дублирования были созданы универсальные методы, которые могут быть повторно использованы в разных частях системы.</w:t>
      </w:r>
    </w:p>
    <w:p w14:paraId="040E9B22" w14:textId="77777777" w:rsidR="00CC0251" w:rsidRDefault="00CC0251" w:rsidP="00CC0251">
      <w:pPr>
        <w:pStyle w:val="a5"/>
        <w:numPr>
          <w:ilvl w:val="0"/>
          <w:numId w:val="35"/>
        </w:numPr>
        <w:jc w:val="both"/>
        <w:rPr>
          <w:sz w:val="28"/>
          <w:szCs w:val="28"/>
        </w:rPr>
      </w:pPr>
      <w:r w:rsidRPr="00CC0251">
        <w:rPr>
          <w:sz w:val="28"/>
          <w:szCs w:val="28"/>
        </w:rPr>
        <w:t>Рефакторинг пользовательского интерфейса:</w:t>
      </w:r>
    </w:p>
    <w:p w14:paraId="1B5900E9" w14:textId="77777777" w:rsidR="00CC0251" w:rsidRDefault="00CC0251" w:rsidP="00CC0251">
      <w:pPr>
        <w:pStyle w:val="a5"/>
        <w:ind w:left="1072" w:firstLine="709"/>
        <w:jc w:val="both"/>
        <w:rPr>
          <w:sz w:val="28"/>
          <w:szCs w:val="28"/>
        </w:rPr>
      </w:pPr>
      <w:r w:rsidRPr="00CC0251">
        <w:rPr>
          <w:sz w:val="28"/>
          <w:szCs w:val="28"/>
        </w:rPr>
        <w:t>Улучшена структура XAML-файлов в настольном приложении за счет использования стилей и шаблонов.</w:t>
      </w:r>
    </w:p>
    <w:p w14:paraId="1CB740CB" w14:textId="77777777" w:rsidR="00CC0251" w:rsidRDefault="00CC0251" w:rsidP="00CC0251">
      <w:pPr>
        <w:pStyle w:val="a5"/>
        <w:numPr>
          <w:ilvl w:val="0"/>
          <w:numId w:val="35"/>
        </w:numPr>
        <w:jc w:val="both"/>
        <w:rPr>
          <w:sz w:val="28"/>
          <w:szCs w:val="28"/>
        </w:rPr>
      </w:pPr>
      <w:r w:rsidRPr="00CC0251">
        <w:rPr>
          <w:sz w:val="28"/>
          <w:szCs w:val="28"/>
        </w:rPr>
        <w:t>Интеграция с системой контроля версий:</w:t>
      </w:r>
    </w:p>
    <w:p w14:paraId="2A899BB4" w14:textId="6D04E3C0" w:rsidR="009C2A97" w:rsidRDefault="00CC0251" w:rsidP="00CC0251">
      <w:pPr>
        <w:pStyle w:val="a5"/>
        <w:ind w:left="10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CC0251">
        <w:rPr>
          <w:sz w:val="28"/>
          <w:szCs w:val="28"/>
        </w:rPr>
        <w:t>зменения были зафиксированы в системе контроля версий Git и отправлены отдельными коммитами.</w:t>
      </w:r>
    </w:p>
    <w:p w14:paraId="4424827C" w14:textId="49AF816C" w:rsidR="00CC0251" w:rsidRDefault="00CC0251" w:rsidP="00CC0251">
      <w:pPr>
        <w:ind w:firstLine="709"/>
        <w:jc w:val="both"/>
        <w:rPr>
          <w:sz w:val="28"/>
          <w:szCs w:val="28"/>
          <w:highlight w:val="white"/>
        </w:rPr>
        <w:sectPr w:rsidR="00CC0251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C0251">
        <w:rPr>
          <w:sz w:val="28"/>
          <w:szCs w:val="28"/>
        </w:rPr>
        <w:t>Рефакторинг и оптимизация кода позволили значительно улучшить качество программного модуля. Код стал более структурированным, производительным и удобным для дальнейшей разработки и поддержки. Все изменения были зафиксированы в системе контроля версий, что обеспечивает прозрачность и возможность отката в случае необходимости.</w:t>
      </w:r>
    </w:p>
    <w:p w14:paraId="5E9D6103" w14:textId="0B030346" w:rsidR="009C2A97" w:rsidRPr="009C2A97" w:rsidRDefault="009C2A97" w:rsidP="009C2A97">
      <w:pPr>
        <w:pStyle w:val="1"/>
        <w:numPr>
          <w:ilvl w:val="0"/>
          <w:numId w:val="9"/>
        </w:numPr>
        <w:rPr>
          <w:rFonts w:ascii="Times New Roman" w:hAnsi="Times New Roman" w:cs="Times New Roman"/>
          <w:color w:val="auto"/>
        </w:rPr>
      </w:pPr>
      <w:r w:rsidRPr="009C2A97">
        <w:rPr>
          <w:rFonts w:ascii="Times New Roman" w:hAnsi="Times New Roman" w:cs="Times New Roman"/>
          <w:color w:val="auto"/>
        </w:rPr>
        <w:lastRenderedPageBreak/>
        <w:t>Разработка программного модуля для мобильного устройства</w:t>
      </w:r>
    </w:p>
    <w:p w14:paraId="0DA13C25" w14:textId="003A9EF3" w:rsidR="009C2A97" w:rsidRPr="009C2A97" w:rsidRDefault="009C2A97" w:rsidP="009C2A97">
      <w:pPr>
        <w:rPr>
          <w:sz w:val="28"/>
          <w:szCs w:val="28"/>
          <w:highlight w:val="white"/>
        </w:rPr>
      </w:pPr>
    </w:p>
    <w:p w14:paraId="63F07D75" w14:textId="57E9BA89" w:rsidR="009C2A97" w:rsidRDefault="009C2A97" w:rsidP="00F8728A">
      <w:pPr>
        <w:ind w:firstLine="709"/>
        <w:jc w:val="both"/>
        <w:rPr>
          <w:sz w:val="28"/>
          <w:szCs w:val="28"/>
        </w:rPr>
      </w:pPr>
      <w:r w:rsidRPr="009C2A97">
        <w:rPr>
          <w:sz w:val="28"/>
          <w:szCs w:val="28"/>
        </w:rPr>
        <w:t>Мобильное приложение является важной частью системы, обеспечивающей удобство работы для пользователей, особенно для кладовщиков. В этом разделе описаны этапы разработки мобильного приложения.</w:t>
      </w:r>
    </w:p>
    <w:p w14:paraId="7A9CCA64" w14:textId="135B837B" w:rsidR="00CC0251" w:rsidRPr="00CC0251" w:rsidRDefault="009C2A97" w:rsidP="00CC0251">
      <w:pPr>
        <w:ind w:firstLine="709"/>
        <w:jc w:val="both"/>
        <w:rPr>
          <w:sz w:val="28"/>
          <w:szCs w:val="28"/>
        </w:rPr>
      </w:pPr>
      <w:r w:rsidRPr="009C2A97">
        <w:rPr>
          <w:sz w:val="28"/>
          <w:szCs w:val="28"/>
        </w:rPr>
        <w:t>Разработан программный модуль для мобильного устройства, включающий:</w:t>
      </w:r>
    </w:p>
    <w:p w14:paraId="7E1A57CF" w14:textId="1D18E1D6" w:rsidR="00CC0251" w:rsidRDefault="00CC0251" w:rsidP="00CC0251">
      <w:pPr>
        <w:pStyle w:val="a5"/>
        <w:numPr>
          <w:ilvl w:val="0"/>
          <w:numId w:val="36"/>
        </w:numPr>
        <w:rPr>
          <w:sz w:val="28"/>
          <w:szCs w:val="28"/>
        </w:rPr>
      </w:pPr>
      <w:r w:rsidRPr="00CC0251">
        <w:rPr>
          <w:sz w:val="28"/>
          <w:szCs w:val="28"/>
        </w:rPr>
        <w:t>Функция авторизации</w:t>
      </w:r>
      <w:r>
        <w:rPr>
          <w:sz w:val="28"/>
          <w:szCs w:val="28"/>
        </w:rPr>
        <w:t>.</w:t>
      </w:r>
    </w:p>
    <w:p w14:paraId="697D7BEA" w14:textId="6C093517" w:rsidR="00CC0251" w:rsidRDefault="00CC0251" w:rsidP="00CC0251">
      <w:pPr>
        <w:pStyle w:val="a5"/>
        <w:ind w:left="1072" w:firstLine="709"/>
        <w:rPr>
          <w:sz w:val="28"/>
          <w:szCs w:val="28"/>
        </w:rPr>
      </w:pPr>
      <w:r w:rsidRPr="00CC0251">
        <w:rPr>
          <w:sz w:val="28"/>
          <w:szCs w:val="28"/>
        </w:rPr>
        <w:t>Позволяет авторизованным пользователям получить доступ к функциям приложения. Требует ввода логина и пароля.</w:t>
      </w:r>
    </w:p>
    <w:p w14:paraId="148B8B4B" w14:textId="47CE8F5B" w:rsidR="001D04B0" w:rsidRDefault="00207171" w:rsidP="001D04B0">
      <w:pPr>
        <w:pStyle w:val="a5"/>
        <w:ind w:left="1072"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A5E621C" wp14:editId="71E6B405">
            <wp:extent cx="2087880" cy="3902927"/>
            <wp:effectExtent l="0" t="0" r="762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757"/>
                    <a:stretch/>
                  </pic:blipFill>
                  <pic:spPr bwMode="auto">
                    <a:xfrm>
                      <a:off x="0" y="0"/>
                      <a:ext cx="2087880" cy="3902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B1F188" w14:textId="6ED3FB41" w:rsidR="001D04B0" w:rsidRDefault="001D04B0" w:rsidP="001D04B0">
      <w:pPr>
        <w:pStyle w:val="a5"/>
        <w:ind w:left="1072"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E652B">
        <w:rPr>
          <w:sz w:val="28"/>
          <w:szCs w:val="28"/>
        </w:rPr>
        <w:t>28</w:t>
      </w:r>
      <w:r w:rsidR="001F168E">
        <w:rPr>
          <w:sz w:val="28"/>
          <w:szCs w:val="28"/>
        </w:rPr>
        <w:t xml:space="preserve"> –</w:t>
      </w:r>
      <w:r w:rsidR="001F168E" w:rsidRPr="001F168E">
        <w:rPr>
          <w:sz w:val="28"/>
          <w:szCs w:val="28"/>
        </w:rPr>
        <w:t xml:space="preserve"> </w:t>
      </w:r>
      <w:r w:rsidR="001F168E" w:rsidRPr="00CC0251">
        <w:rPr>
          <w:sz w:val="28"/>
          <w:szCs w:val="28"/>
        </w:rPr>
        <w:t>Функция авторизации</w:t>
      </w:r>
    </w:p>
    <w:p w14:paraId="1E842B1D" w14:textId="77777777" w:rsidR="001D04B0" w:rsidRPr="001D04B0" w:rsidRDefault="001D04B0" w:rsidP="001D04B0">
      <w:pPr>
        <w:pStyle w:val="a5"/>
        <w:ind w:left="1072" w:firstLine="709"/>
        <w:jc w:val="center"/>
        <w:rPr>
          <w:sz w:val="28"/>
          <w:szCs w:val="28"/>
        </w:rPr>
      </w:pPr>
    </w:p>
    <w:p w14:paraId="4D890886" w14:textId="77777777" w:rsidR="00CC0251" w:rsidRDefault="00CC0251" w:rsidP="00CC0251">
      <w:pPr>
        <w:pStyle w:val="a5"/>
        <w:numPr>
          <w:ilvl w:val="0"/>
          <w:numId w:val="36"/>
        </w:numPr>
        <w:rPr>
          <w:sz w:val="28"/>
          <w:szCs w:val="28"/>
        </w:rPr>
      </w:pPr>
      <w:r w:rsidRPr="00CC0251">
        <w:rPr>
          <w:sz w:val="28"/>
          <w:szCs w:val="28"/>
        </w:rPr>
        <w:t>Функция просмотра складов</w:t>
      </w:r>
      <w:r>
        <w:rPr>
          <w:sz w:val="28"/>
          <w:szCs w:val="28"/>
        </w:rPr>
        <w:t>.</w:t>
      </w:r>
    </w:p>
    <w:p w14:paraId="25322B74" w14:textId="008D7332" w:rsidR="00CC0251" w:rsidRPr="00CC0251" w:rsidRDefault="00CC0251" w:rsidP="00CC0251">
      <w:pPr>
        <w:pStyle w:val="a5"/>
        <w:ind w:left="1072" w:firstLine="709"/>
        <w:rPr>
          <w:sz w:val="28"/>
          <w:szCs w:val="28"/>
        </w:rPr>
      </w:pPr>
      <w:r w:rsidRPr="00CC0251">
        <w:rPr>
          <w:sz w:val="28"/>
          <w:szCs w:val="28"/>
        </w:rPr>
        <w:t>Отображает список доступных складов.</w:t>
      </w:r>
    </w:p>
    <w:p w14:paraId="10B9B4B2" w14:textId="072750AA" w:rsidR="00CC0251" w:rsidRDefault="00207171" w:rsidP="001D04B0">
      <w:pPr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A4E360B" wp14:editId="757C04E2">
            <wp:extent cx="2407920" cy="5349240"/>
            <wp:effectExtent l="0" t="0" r="0" b="381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534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5056EA" w14:textId="7771A78D" w:rsidR="001D04B0" w:rsidRDefault="001D04B0" w:rsidP="001D04B0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E652B">
        <w:rPr>
          <w:sz w:val="28"/>
          <w:szCs w:val="28"/>
        </w:rPr>
        <w:t>29</w:t>
      </w:r>
      <w:r w:rsidR="001F168E">
        <w:rPr>
          <w:sz w:val="28"/>
          <w:szCs w:val="28"/>
        </w:rPr>
        <w:t xml:space="preserve"> – </w:t>
      </w:r>
      <w:r w:rsidR="001F168E" w:rsidRPr="00CC0251">
        <w:rPr>
          <w:sz w:val="28"/>
          <w:szCs w:val="28"/>
        </w:rPr>
        <w:t>Функция просмотра складов</w:t>
      </w:r>
    </w:p>
    <w:p w14:paraId="65E0396E" w14:textId="77777777" w:rsidR="001D04B0" w:rsidRPr="00CC0251" w:rsidRDefault="001D04B0" w:rsidP="001D04B0">
      <w:pPr>
        <w:ind w:firstLine="709"/>
        <w:jc w:val="center"/>
        <w:rPr>
          <w:sz w:val="28"/>
          <w:szCs w:val="28"/>
        </w:rPr>
      </w:pPr>
    </w:p>
    <w:p w14:paraId="520AE846" w14:textId="77777777" w:rsidR="00CC0251" w:rsidRDefault="00CC0251" w:rsidP="00CC0251">
      <w:pPr>
        <w:pStyle w:val="a5"/>
        <w:numPr>
          <w:ilvl w:val="0"/>
          <w:numId w:val="36"/>
        </w:numPr>
        <w:rPr>
          <w:sz w:val="28"/>
          <w:szCs w:val="28"/>
        </w:rPr>
      </w:pPr>
      <w:r w:rsidRPr="00CC0251">
        <w:rPr>
          <w:sz w:val="28"/>
          <w:szCs w:val="28"/>
        </w:rPr>
        <w:t>Функция управления товарами</w:t>
      </w:r>
      <w:r>
        <w:rPr>
          <w:sz w:val="28"/>
          <w:szCs w:val="28"/>
        </w:rPr>
        <w:t>.</w:t>
      </w:r>
    </w:p>
    <w:p w14:paraId="086F82E4" w14:textId="66081164" w:rsidR="00CC0251" w:rsidRDefault="00CC0251" w:rsidP="001D04B0">
      <w:pPr>
        <w:pStyle w:val="a5"/>
        <w:ind w:left="1072" w:firstLine="709"/>
        <w:jc w:val="both"/>
        <w:rPr>
          <w:sz w:val="28"/>
          <w:szCs w:val="28"/>
        </w:rPr>
      </w:pPr>
      <w:r w:rsidRPr="00CC0251">
        <w:rPr>
          <w:sz w:val="28"/>
          <w:szCs w:val="28"/>
        </w:rPr>
        <w:t>Позволяет просматривать списки товаров на складе, выполнять поиск товаров, просматривать информацию о товарах.</w:t>
      </w:r>
    </w:p>
    <w:p w14:paraId="5E9020C3" w14:textId="36280731" w:rsidR="001D04B0" w:rsidRDefault="00E77202" w:rsidP="001D04B0">
      <w:pPr>
        <w:pStyle w:val="a5"/>
        <w:ind w:left="1072"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8A8B586" wp14:editId="1DE08A64">
            <wp:extent cx="3324162" cy="705421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t="4513"/>
                    <a:stretch/>
                  </pic:blipFill>
                  <pic:spPr bwMode="auto">
                    <a:xfrm>
                      <a:off x="0" y="0"/>
                      <a:ext cx="3326344" cy="70588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F82B73" w14:textId="50FBC2D4" w:rsidR="001D04B0" w:rsidRDefault="001D04B0" w:rsidP="001D04B0">
      <w:pPr>
        <w:pStyle w:val="a5"/>
        <w:ind w:left="1072"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1F168E">
        <w:rPr>
          <w:sz w:val="28"/>
          <w:szCs w:val="28"/>
        </w:rPr>
        <w:t>3</w:t>
      </w:r>
      <w:r w:rsidR="009E652B">
        <w:rPr>
          <w:sz w:val="28"/>
          <w:szCs w:val="28"/>
        </w:rPr>
        <w:t>0</w:t>
      </w:r>
      <w:r w:rsidR="001F168E">
        <w:rPr>
          <w:sz w:val="28"/>
          <w:szCs w:val="28"/>
        </w:rPr>
        <w:t xml:space="preserve"> – </w:t>
      </w:r>
      <w:r w:rsidR="001F168E" w:rsidRPr="00CC0251">
        <w:rPr>
          <w:sz w:val="28"/>
          <w:szCs w:val="28"/>
        </w:rPr>
        <w:t>Функция управления товарами</w:t>
      </w:r>
    </w:p>
    <w:p w14:paraId="02398090" w14:textId="77777777" w:rsidR="001D04B0" w:rsidRPr="00CC0251" w:rsidRDefault="001D04B0" w:rsidP="001D04B0">
      <w:pPr>
        <w:pStyle w:val="a5"/>
        <w:ind w:left="1072" w:firstLine="709"/>
        <w:jc w:val="center"/>
        <w:rPr>
          <w:sz w:val="28"/>
          <w:szCs w:val="28"/>
        </w:rPr>
      </w:pPr>
    </w:p>
    <w:p w14:paraId="63B6762F" w14:textId="2453C539" w:rsidR="00CC0251" w:rsidRPr="00CC0251" w:rsidRDefault="00CC0251" w:rsidP="00CC0251">
      <w:pPr>
        <w:pStyle w:val="a5"/>
        <w:numPr>
          <w:ilvl w:val="0"/>
          <w:numId w:val="36"/>
        </w:numPr>
        <w:rPr>
          <w:sz w:val="28"/>
          <w:szCs w:val="28"/>
        </w:rPr>
      </w:pPr>
      <w:r w:rsidRPr="00CC0251">
        <w:rPr>
          <w:sz w:val="28"/>
          <w:szCs w:val="28"/>
        </w:rPr>
        <w:t>Функция использования карты</w:t>
      </w:r>
      <w:r w:rsidR="001F168E">
        <w:rPr>
          <w:sz w:val="28"/>
          <w:szCs w:val="28"/>
        </w:rPr>
        <w:t>.</w:t>
      </w:r>
    </w:p>
    <w:p w14:paraId="4D16A351" w14:textId="4395D572" w:rsidR="001D04B0" w:rsidRPr="001D04B0" w:rsidRDefault="00CC0251" w:rsidP="001D04B0">
      <w:pPr>
        <w:pStyle w:val="a5"/>
        <w:ind w:left="1072" w:firstLine="709"/>
        <w:rPr>
          <w:sz w:val="28"/>
          <w:szCs w:val="28"/>
        </w:rPr>
      </w:pPr>
      <w:r w:rsidRPr="00CC0251">
        <w:rPr>
          <w:sz w:val="28"/>
          <w:szCs w:val="28"/>
        </w:rPr>
        <w:t>Отображает местоположение складов на карте.</w:t>
      </w:r>
    </w:p>
    <w:p w14:paraId="040F3848" w14:textId="1B1DDFDE" w:rsidR="001D04B0" w:rsidRDefault="00E77202" w:rsidP="001D04B0">
      <w:pPr>
        <w:pStyle w:val="a5"/>
        <w:ind w:left="1072"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421FF8B" wp14:editId="075564AC">
            <wp:extent cx="2392680" cy="531876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680" cy="531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466E7" w14:textId="4A3E0C6E" w:rsidR="001D04B0" w:rsidRDefault="001D04B0" w:rsidP="001D04B0">
      <w:pPr>
        <w:pStyle w:val="a5"/>
        <w:ind w:left="1072"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1F168E">
        <w:rPr>
          <w:sz w:val="28"/>
          <w:szCs w:val="28"/>
        </w:rPr>
        <w:t>3</w:t>
      </w:r>
      <w:r w:rsidR="009E652B">
        <w:rPr>
          <w:sz w:val="28"/>
          <w:szCs w:val="28"/>
        </w:rPr>
        <w:t>1</w:t>
      </w:r>
      <w:r w:rsidR="001F168E">
        <w:rPr>
          <w:sz w:val="28"/>
          <w:szCs w:val="28"/>
        </w:rPr>
        <w:t xml:space="preserve"> – </w:t>
      </w:r>
      <w:r w:rsidR="001F168E" w:rsidRPr="001F168E">
        <w:rPr>
          <w:sz w:val="28"/>
          <w:szCs w:val="28"/>
        </w:rPr>
        <w:t>Функция использования карты</w:t>
      </w:r>
    </w:p>
    <w:p w14:paraId="0007FAD9" w14:textId="77777777" w:rsidR="001D04B0" w:rsidRPr="00CC0251" w:rsidRDefault="001D04B0" w:rsidP="001D04B0">
      <w:pPr>
        <w:pStyle w:val="a5"/>
        <w:ind w:left="1072" w:firstLine="709"/>
        <w:jc w:val="center"/>
        <w:rPr>
          <w:sz w:val="28"/>
          <w:szCs w:val="28"/>
        </w:rPr>
      </w:pPr>
    </w:p>
    <w:p w14:paraId="5643B2A5" w14:textId="3CC1E18A" w:rsidR="00CC0251" w:rsidRPr="00CC0251" w:rsidRDefault="00CC0251" w:rsidP="00CC0251">
      <w:pPr>
        <w:pStyle w:val="a5"/>
        <w:numPr>
          <w:ilvl w:val="0"/>
          <w:numId w:val="36"/>
        </w:numPr>
        <w:rPr>
          <w:sz w:val="28"/>
          <w:szCs w:val="28"/>
        </w:rPr>
      </w:pPr>
      <w:bookmarkStart w:id="0" w:name="_Hlk193228576"/>
      <w:r w:rsidRPr="00CC0251">
        <w:rPr>
          <w:sz w:val="28"/>
          <w:szCs w:val="28"/>
        </w:rPr>
        <w:t>Функция сканирования штрихкодов</w:t>
      </w:r>
      <w:r w:rsidR="001F168E">
        <w:rPr>
          <w:sz w:val="28"/>
          <w:szCs w:val="28"/>
        </w:rPr>
        <w:t>.</w:t>
      </w:r>
    </w:p>
    <w:bookmarkEnd w:id="0"/>
    <w:p w14:paraId="201C18CE" w14:textId="77777777" w:rsidR="009C2A97" w:rsidRDefault="00CC0251" w:rsidP="00CC0251">
      <w:pPr>
        <w:pStyle w:val="a5"/>
        <w:ind w:left="1072" w:firstLine="709"/>
        <w:rPr>
          <w:sz w:val="28"/>
          <w:szCs w:val="28"/>
        </w:rPr>
      </w:pPr>
      <w:r w:rsidRPr="00CC0251">
        <w:rPr>
          <w:sz w:val="28"/>
          <w:szCs w:val="28"/>
        </w:rPr>
        <w:t>Позволяет выполнять сканирование штрихкодов для быстрого поиска товаров и выполнения складских операций.</w:t>
      </w:r>
    </w:p>
    <w:p w14:paraId="515C22D3" w14:textId="4B39F01A" w:rsidR="001D04B0" w:rsidRDefault="00A94A3B" w:rsidP="001D04B0">
      <w:pPr>
        <w:pStyle w:val="a5"/>
        <w:ind w:left="1072"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B56ADB0" wp14:editId="1751E97E">
            <wp:extent cx="1531620" cy="339852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162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8BCE0FA" wp14:editId="510F8DE4">
            <wp:extent cx="2316480" cy="3406140"/>
            <wp:effectExtent l="0" t="0" r="7620" b="381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6480" cy="340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49724" w14:textId="5A86D26A" w:rsidR="001D04B0" w:rsidRDefault="001D04B0" w:rsidP="001D04B0">
      <w:pPr>
        <w:pStyle w:val="a5"/>
        <w:ind w:left="1072"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E652B">
        <w:rPr>
          <w:sz w:val="28"/>
          <w:szCs w:val="28"/>
        </w:rPr>
        <w:t>32</w:t>
      </w:r>
      <w:r w:rsidR="001F168E">
        <w:rPr>
          <w:sz w:val="28"/>
          <w:szCs w:val="28"/>
        </w:rPr>
        <w:t xml:space="preserve"> – </w:t>
      </w:r>
      <w:r w:rsidR="001F168E" w:rsidRPr="001F168E">
        <w:rPr>
          <w:sz w:val="28"/>
          <w:szCs w:val="28"/>
        </w:rPr>
        <w:t>Функция сканирования штрихкодов</w:t>
      </w:r>
    </w:p>
    <w:p w14:paraId="1BB80494" w14:textId="77777777" w:rsidR="001D04B0" w:rsidRDefault="001D04B0" w:rsidP="001D04B0">
      <w:pPr>
        <w:pStyle w:val="a5"/>
        <w:ind w:left="1072" w:firstLine="709"/>
        <w:jc w:val="center"/>
        <w:rPr>
          <w:sz w:val="28"/>
          <w:szCs w:val="28"/>
          <w:highlight w:val="white"/>
        </w:rPr>
      </w:pPr>
    </w:p>
    <w:p w14:paraId="187A67C6" w14:textId="7FA29841" w:rsidR="001D04B0" w:rsidRDefault="001D04B0" w:rsidP="001D04B0">
      <w:pPr>
        <w:pStyle w:val="a5"/>
        <w:ind w:left="1072" w:firstLine="709"/>
        <w:jc w:val="center"/>
        <w:rPr>
          <w:sz w:val="28"/>
          <w:szCs w:val="28"/>
          <w:highlight w:val="white"/>
        </w:rPr>
        <w:sectPr w:rsidR="001D04B0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EFE1FCE" w14:textId="7DDA8204" w:rsidR="009C2A97" w:rsidRDefault="009C2A97" w:rsidP="009C2A97">
      <w:pPr>
        <w:pStyle w:val="1"/>
        <w:numPr>
          <w:ilvl w:val="0"/>
          <w:numId w:val="9"/>
        </w:numPr>
        <w:jc w:val="center"/>
        <w:rPr>
          <w:rFonts w:ascii="Times New Roman" w:hAnsi="Times New Roman" w:cs="Times New Roman"/>
          <w:color w:val="auto"/>
        </w:rPr>
      </w:pPr>
      <w:r w:rsidRPr="009C2A97">
        <w:rPr>
          <w:rFonts w:ascii="Times New Roman" w:hAnsi="Times New Roman" w:cs="Times New Roman"/>
          <w:color w:val="auto"/>
        </w:rPr>
        <w:lastRenderedPageBreak/>
        <w:t>Проверка работоспособности программного модуля на мобильном устройстве или эмуляторе</w:t>
      </w:r>
    </w:p>
    <w:p w14:paraId="42BAD8D3" w14:textId="151CFCC8" w:rsidR="009C2A97" w:rsidRPr="009C2A97" w:rsidRDefault="009C2A97" w:rsidP="009C2A97">
      <w:pPr>
        <w:rPr>
          <w:sz w:val="28"/>
          <w:szCs w:val="28"/>
          <w:highlight w:val="white"/>
        </w:rPr>
      </w:pPr>
    </w:p>
    <w:p w14:paraId="7063FD63" w14:textId="33BEE47E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роверка работоспособности мобильного приложения проводилась на реальном устройстве Xiaomi Redmi Note с операционной системой Android 1</w:t>
      </w:r>
      <w:r>
        <w:rPr>
          <w:sz w:val="28"/>
          <w:szCs w:val="28"/>
        </w:rPr>
        <w:t>3</w:t>
      </w:r>
      <w:r w:rsidRPr="00710138">
        <w:rPr>
          <w:sz w:val="28"/>
          <w:szCs w:val="28"/>
        </w:rPr>
        <w:t>. Устройство было выбрано как типичный представитель среднего ценового сегмента, что позволяет оценить производительность и стабильность приложения на большинстве современных смартфонов.</w:t>
      </w:r>
    </w:p>
    <w:p w14:paraId="46FC9FB2" w14:textId="77777777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ротестированные функции приложения:</w:t>
      </w:r>
    </w:p>
    <w:p w14:paraId="37FB8A6E" w14:textId="723E3A36" w:rsidR="00710138" w:rsidRPr="001F168E" w:rsidRDefault="00710138" w:rsidP="001F168E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1F168E">
        <w:rPr>
          <w:sz w:val="28"/>
          <w:szCs w:val="28"/>
        </w:rPr>
        <w:t>Двухфакторная аутентификация:</w:t>
      </w:r>
    </w:p>
    <w:p w14:paraId="6BE1A707" w14:textId="1E8ED3C0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 xml:space="preserve">Проверена возможность входа в систему с использованием двухфакторной аутентификации (по </w:t>
      </w:r>
      <w:r>
        <w:rPr>
          <w:sz w:val="28"/>
          <w:szCs w:val="28"/>
        </w:rPr>
        <w:t>коду)</w:t>
      </w:r>
      <w:r w:rsidRPr="00710138">
        <w:rPr>
          <w:sz w:val="28"/>
          <w:szCs w:val="28"/>
        </w:rPr>
        <w:t>.</w:t>
      </w:r>
    </w:p>
    <w:p w14:paraId="798A0D40" w14:textId="2DDE0582" w:rsidR="00710138" w:rsidRPr="001F168E" w:rsidRDefault="00710138" w:rsidP="001F168E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1F168E">
        <w:rPr>
          <w:sz w:val="28"/>
          <w:szCs w:val="28"/>
        </w:rPr>
        <w:t>Меню приложения:</w:t>
      </w:r>
    </w:p>
    <w:p w14:paraId="5A2FF313" w14:textId="21E77176" w:rsidR="00710138" w:rsidRPr="00D91642" w:rsidRDefault="00710138" w:rsidP="00D91642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D91642">
        <w:rPr>
          <w:sz w:val="28"/>
          <w:szCs w:val="28"/>
        </w:rPr>
        <w:t>Проверена корректность отображения всех пунктов меню:</w:t>
      </w:r>
    </w:p>
    <w:p w14:paraId="752A05DF" w14:textId="77777777" w:rsidR="00D91642" w:rsidRDefault="00710138" w:rsidP="00D91642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Список складов и их местоположение.</w:t>
      </w:r>
    </w:p>
    <w:p w14:paraId="01F4517A" w14:textId="30457F1B" w:rsidR="00710138" w:rsidRPr="00D91642" w:rsidRDefault="00710138" w:rsidP="00D91642">
      <w:pPr>
        <w:ind w:firstLine="709"/>
        <w:jc w:val="both"/>
        <w:rPr>
          <w:sz w:val="28"/>
          <w:szCs w:val="28"/>
        </w:rPr>
      </w:pPr>
      <w:r w:rsidRPr="00D91642">
        <w:rPr>
          <w:sz w:val="28"/>
          <w:szCs w:val="28"/>
        </w:rPr>
        <w:t>Список товаров по складам.</w:t>
      </w:r>
    </w:p>
    <w:p w14:paraId="20A76AED" w14:textId="77777777" w:rsidR="00D91642" w:rsidRDefault="00710138" w:rsidP="00D91642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Сканирование штрихкода (QR-кода).</w:t>
      </w:r>
    </w:p>
    <w:p w14:paraId="7B719486" w14:textId="00FA62A8" w:rsidR="00710138" w:rsidRPr="00D91642" w:rsidRDefault="00710138" w:rsidP="00D91642">
      <w:pPr>
        <w:ind w:firstLine="709"/>
        <w:jc w:val="both"/>
        <w:rPr>
          <w:sz w:val="28"/>
          <w:szCs w:val="28"/>
        </w:rPr>
      </w:pPr>
      <w:r w:rsidRPr="00D91642">
        <w:rPr>
          <w:sz w:val="28"/>
          <w:szCs w:val="28"/>
        </w:rPr>
        <w:t>Профиль пользователя.</w:t>
      </w:r>
    </w:p>
    <w:p w14:paraId="106E5581" w14:textId="77777777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Убедились, что переход между экранами происходит без задержек и ошибок.</w:t>
      </w:r>
    </w:p>
    <w:p w14:paraId="0B04520D" w14:textId="77777777" w:rsidR="00D91642" w:rsidRDefault="00710138" w:rsidP="00D91642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1F168E">
        <w:rPr>
          <w:sz w:val="28"/>
          <w:szCs w:val="28"/>
        </w:rPr>
        <w:t>Список складов и их местоположение:</w:t>
      </w:r>
    </w:p>
    <w:p w14:paraId="211A1446" w14:textId="5585D9E0" w:rsidR="00710138" w:rsidRPr="00D91642" w:rsidRDefault="00710138" w:rsidP="00D91642">
      <w:pPr>
        <w:ind w:firstLine="709"/>
        <w:jc w:val="both"/>
        <w:rPr>
          <w:sz w:val="28"/>
          <w:szCs w:val="28"/>
        </w:rPr>
      </w:pPr>
      <w:r w:rsidRPr="00D91642">
        <w:rPr>
          <w:sz w:val="28"/>
          <w:szCs w:val="28"/>
        </w:rPr>
        <w:t>Убедились, что местоположение складов отображается корректно на карте.</w:t>
      </w:r>
    </w:p>
    <w:p w14:paraId="113B5474" w14:textId="514A823F" w:rsidR="00710138" w:rsidRPr="00D91642" w:rsidRDefault="00710138" w:rsidP="00D91642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D91642">
        <w:rPr>
          <w:sz w:val="28"/>
          <w:szCs w:val="28"/>
        </w:rPr>
        <w:t>Список товаров по складам:</w:t>
      </w:r>
    </w:p>
    <w:p w14:paraId="6BD7AA6F" w14:textId="398CC12D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роверена загрузка списка товаров для каждого склада.</w:t>
      </w:r>
    </w:p>
    <w:p w14:paraId="124AD8FC" w14:textId="67DBB21D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Убедились, что данные о товарах (название, количество, категория) отображаются корректно.</w:t>
      </w:r>
    </w:p>
    <w:p w14:paraId="43D2021D" w14:textId="724CE969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роверена работа фильтров и сортировки (по названию, количеству, категории).</w:t>
      </w:r>
    </w:p>
    <w:p w14:paraId="48014697" w14:textId="6B253387" w:rsidR="00710138" w:rsidRPr="00D91642" w:rsidRDefault="00710138" w:rsidP="00D91642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D91642">
        <w:rPr>
          <w:sz w:val="28"/>
          <w:szCs w:val="28"/>
        </w:rPr>
        <w:t>Сканирование штрихкода (QR-кода):</w:t>
      </w:r>
    </w:p>
    <w:p w14:paraId="6D33F916" w14:textId="125C6D3A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роверена работа сканера штрихкодов с использованием камеры устройства.</w:t>
      </w:r>
    </w:p>
    <w:p w14:paraId="3C6D499F" w14:textId="7ED70CC1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Убедились, что при сканировании товара отображается корректная информация о нем (название, количество, местоположение на складе).</w:t>
      </w:r>
    </w:p>
    <w:p w14:paraId="00F4CE54" w14:textId="1B113B48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роверена обработка некорректных или поврежденных штрихкодов.</w:t>
      </w:r>
    </w:p>
    <w:p w14:paraId="6205AAA3" w14:textId="35A83C6B" w:rsidR="00710138" w:rsidRPr="00D91642" w:rsidRDefault="00710138" w:rsidP="00D91642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D91642">
        <w:rPr>
          <w:sz w:val="28"/>
          <w:szCs w:val="28"/>
        </w:rPr>
        <w:t>Профиль пользователя:</w:t>
      </w:r>
    </w:p>
    <w:p w14:paraId="712EEC8C" w14:textId="77777777" w:rsid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Убедились, что изменения сохраняются и синхронизируются с сервером.</w:t>
      </w:r>
    </w:p>
    <w:p w14:paraId="08E85C6A" w14:textId="3F62788F" w:rsidR="00710138" w:rsidRPr="00D91642" w:rsidRDefault="00710138" w:rsidP="00D91642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D91642">
        <w:rPr>
          <w:sz w:val="28"/>
          <w:szCs w:val="28"/>
        </w:rPr>
        <w:t>Сохранение данных авторизации:</w:t>
      </w:r>
    </w:p>
    <w:p w14:paraId="08C6D06B" w14:textId="3035A4EE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роверена возможность сохранения данных авторизации для повторного входа без ввода логина и пароля.</w:t>
      </w:r>
    </w:p>
    <w:p w14:paraId="1697076D" w14:textId="1BC7D176" w:rsidR="00710138" w:rsidRPr="00D91642" w:rsidRDefault="00710138" w:rsidP="00D91642">
      <w:pPr>
        <w:pStyle w:val="a5"/>
        <w:numPr>
          <w:ilvl w:val="0"/>
          <w:numId w:val="37"/>
        </w:numPr>
        <w:jc w:val="both"/>
        <w:rPr>
          <w:sz w:val="28"/>
          <w:szCs w:val="28"/>
        </w:rPr>
      </w:pPr>
      <w:r w:rsidRPr="00D91642">
        <w:rPr>
          <w:sz w:val="28"/>
          <w:szCs w:val="28"/>
        </w:rPr>
        <w:t>Результаты тестирования:</w:t>
      </w:r>
    </w:p>
    <w:p w14:paraId="3B1E7E27" w14:textId="7E8ADEC3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Все функции приложения работают корректно на реальном устройстве.</w:t>
      </w:r>
    </w:p>
    <w:p w14:paraId="2377C1BA" w14:textId="3090E7BC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lastRenderedPageBreak/>
        <w:t>Не выявлено критических ошибок или сбоев в работе.</w:t>
      </w:r>
    </w:p>
    <w:p w14:paraId="48BF41B8" w14:textId="77777777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отребление памяти и энергии устройства находится в пределах нормы.</w:t>
      </w:r>
    </w:p>
    <w:p w14:paraId="73280662" w14:textId="3E2DF03A" w:rsid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Мобильное приложение успешно прошло тестирование на реальном устройстве. Все функции работают стабильно, интерфейс интуитивно понятен, а производительность соответствует ожиданиям. Приложение готово к использованию в реальных условиях.</w:t>
      </w:r>
    </w:p>
    <w:p w14:paraId="0365BAB0" w14:textId="70B7AEB4" w:rsidR="00710138" w:rsidRDefault="00710138" w:rsidP="00710138">
      <w:pPr>
        <w:ind w:firstLine="709"/>
        <w:jc w:val="both"/>
        <w:rPr>
          <w:sz w:val="28"/>
          <w:szCs w:val="28"/>
        </w:rPr>
      </w:pPr>
    </w:p>
    <w:p w14:paraId="6A58DF8D" w14:textId="77777777" w:rsidR="00710138" w:rsidRDefault="00710138" w:rsidP="00710138">
      <w:pPr>
        <w:ind w:firstLine="709"/>
        <w:jc w:val="both"/>
        <w:rPr>
          <w:sz w:val="28"/>
          <w:szCs w:val="28"/>
          <w:highlight w:val="white"/>
        </w:rPr>
        <w:sectPr w:rsidR="00710138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1B61524" w14:textId="71FBA8D9" w:rsidR="00710138" w:rsidRDefault="00710138" w:rsidP="00710138">
      <w:pPr>
        <w:pStyle w:val="1"/>
        <w:numPr>
          <w:ilvl w:val="0"/>
          <w:numId w:val="9"/>
        </w:numPr>
        <w:jc w:val="center"/>
        <w:rPr>
          <w:rFonts w:ascii="Times New Roman" w:hAnsi="Times New Roman" w:cs="Times New Roman"/>
          <w:color w:val="auto"/>
        </w:rPr>
      </w:pPr>
      <w:r w:rsidRPr="00710138">
        <w:rPr>
          <w:rFonts w:ascii="Times New Roman" w:hAnsi="Times New Roman" w:cs="Times New Roman"/>
          <w:color w:val="auto"/>
        </w:rPr>
        <w:lastRenderedPageBreak/>
        <w:t>Заключение</w:t>
      </w:r>
    </w:p>
    <w:p w14:paraId="0A5B62DC" w14:textId="77777777" w:rsidR="00710138" w:rsidRPr="00710138" w:rsidRDefault="00710138" w:rsidP="00710138">
      <w:pPr>
        <w:rPr>
          <w:sz w:val="28"/>
          <w:szCs w:val="28"/>
          <w:highlight w:val="white"/>
        </w:rPr>
      </w:pPr>
    </w:p>
    <w:p w14:paraId="3716F63F" w14:textId="48FF16EB" w:rsidR="00710138" w:rsidRPr="00710138" w:rsidRDefault="00710138" w:rsidP="005B5B0F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В ходе выполнения работы были успешно реализованы все этапы разработки программного модуля для системы складского учета. Начиная с анализа технического задания и проектирования архитектуры системы, заканчивая тестированием и оптимизацией, каждый этап был выполнен в соответствии с поставленными задачами и требованиями.</w:t>
      </w:r>
    </w:p>
    <w:p w14:paraId="0069D32B" w14:textId="6EEC5B20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Разработанное приложение включает в себя:</w:t>
      </w:r>
    </w:p>
    <w:p w14:paraId="649B0815" w14:textId="77777777" w:rsidR="00516C6C" w:rsidRDefault="00710138" w:rsidP="00516C6C">
      <w:pPr>
        <w:pStyle w:val="a5"/>
        <w:numPr>
          <w:ilvl w:val="0"/>
          <w:numId w:val="38"/>
        </w:numPr>
        <w:jc w:val="both"/>
        <w:rPr>
          <w:sz w:val="28"/>
          <w:szCs w:val="28"/>
        </w:rPr>
      </w:pPr>
      <w:r w:rsidRPr="00516C6C">
        <w:rPr>
          <w:sz w:val="28"/>
          <w:szCs w:val="28"/>
        </w:rPr>
        <w:t>API для взаимодействия с базой данных и обработки запросов.</w:t>
      </w:r>
    </w:p>
    <w:p w14:paraId="638A5172" w14:textId="77777777" w:rsidR="00516C6C" w:rsidRDefault="00710138" w:rsidP="00516C6C">
      <w:pPr>
        <w:pStyle w:val="a5"/>
        <w:numPr>
          <w:ilvl w:val="0"/>
          <w:numId w:val="38"/>
        </w:numPr>
        <w:jc w:val="both"/>
        <w:rPr>
          <w:sz w:val="28"/>
          <w:szCs w:val="28"/>
        </w:rPr>
      </w:pPr>
      <w:r w:rsidRPr="00516C6C">
        <w:rPr>
          <w:sz w:val="28"/>
          <w:szCs w:val="28"/>
        </w:rPr>
        <w:t>Библиотеку для работы с данными, включая подсчет товаров, их стоимости и категорий.</w:t>
      </w:r>
    </w:p>
    <w:p w14:paraId="014305BE" w14:textId="77777777" w:rsidR="00516C6C" w:rsidRDefault="00710138" w:rsidP="00516C6C">
      <w:pPr>
        <w:pStyle w:val="a5"/>
        <w:numPr>
          <w:ilvl w:val="0"/>
          <w:numId w:val="38"/>
        </w:numPr>
        <w:jc w:val="both"/>
        <w:rPr>
          <w:sz w:val="28"/>
          <w:szCs w:val="28"/>
        </w:rPr>
      </w:pPr>
      <w:r w:rsidRPr="00516C6C">
        <w:rPr>
          <w:sz w:val="28"/>
          <w:szCs w:val="28"/>
        </w:rPr>
        <w:t>Настольное приложение с двухфакторной аутентификацией, разграничением прав доступа и поддержкой локализации на два языка.</w:t>
      </w:r>
    </w:p>
    <w:p w14:paraId="5C838CAC" w14:textId="56331896" w:rsidR="00710138" w:rsidRPr="00516C6C" w:rsidRDefault="00710138" w:rsidP="00516C6C">
      <w:pPr>
        <w:pStyle w:val="a5"/>
        <w:numPr>
          <w:ilvl w:val="0"/>
          <w:numId w:val="38"/>
        </w:numPr>
        <w:jc w:val="both"/>
        <w:rPr>
          <w:sz w:val="28"/>
          <w:szCs w:val="28"/>
        </w:rPr>
      </w:pPr>
      <w:r w:rsidRPr="00516C6C">
        <w:rPr>
          <w:sz w:val="28"/>
          <w:szCs w:val="28"/>
        </w:rPr>
        <w:t>Мобильное приложение для удобной работы кладовщиков, включая сканирование штрихкодов и просмотр данных о складах и товарах.</w:t>
      </w:r>
    </w:p>
    <w:p w14:paraId="6CD647AC" w14:textId="594564D4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Все компоненты системы прошли тщательное тестирование, включая модульное, интеграционное и нагрузочное тестирование. Результаты тестирования подтвердили стабильность и корректность работы приложения.</w:t>
      </w:r>
    </w:p>
    <w:p w14:paraId="5541ED09" w14:textId="563A0270" w:rsidR="00710138" w:rsidRP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Ключевые достижения проекта:</w:t>
      </w:r>
    </w:p>
    <w:p w14:paraId="13EFF6AC" w14:textId="77777777" w:rsidR="00516C6C" w:rsidRDefault="00710138" w:rsidP="00516C6C">
      <w:pPr>
        <w:pStyle w:val="a5"/>
        <w:numPr>
          <w:ilvl w:val="0"/>
          <w:numId w:val="39"/>
        </w:numPr>
        <w:jc w:val="both"/>
        <w:rPr>
          <w:sz w:val="28"/>
          <w:szCs w:val="28"/>
        </w:rPr>
      </w:pPr>
      <w:r w:rsidRPr="00516C6C">
        <w:rPr>
          <w:sz w:val="28"/>
          <w:szCs w:val="28"/>
        </w:rPr>
        <w:t>Соответствие техническому заданию</w:t>
      </w:r>
      <w:r w:rsidR="00516C6C">
        <w:rPr>
          <w:sz w:val="28"/>
          <w:szCs w:val="28"/>
        </w:rPr>
        <w:t>.</w:t>
      </w:r>
    </w:p>
    <w:p w14:paraId="7DB7FB1D" w14:textId="181FB859" w:rsidR="00710138" w:rsidRPr="00516C6C" w:rsidRDefault="00710138" w:rsidP="00516C6C">
      <w:pPr>
        <w:pStyle w:val="a5"/>
        <w:ind w:left="1069" w:firstLine="347"/>
        <w:jc w:val="both"/>
        <w:rPr>
          <w:sz w:val="28"/>
          <w:szCs w:val="28"/>
        </w:rPr>
      </w:pPr>
      <w:r w:rsidRPr="00516C6C">
        <w:rPr>
          <w:sz w:val="28"/>
          <w:szCs w:val="28"/>
        </w:rPr>
        <w:t>Все функциональные и нефункциональные требования были реализованы в полном объеме.</w:t>
      </w:r>
    </w:p>
    <w:p w14:paraId="00D03C3C" w14:textId="77777777" w:rsidR="00516C6C" w:rsidRDefault="00710138" w:rsidP="00516C6C">
      <w:pPr>
        <w:pStyle w:val="a5"/>
        <w:numPr>
          <w:ilvl w:val="0"/>
          <w:numId w:val="39"/>
        </w:numPr>
        <w:jc w:val="both"/>
        <w:rPr>
          <w:sz w:val="28"/>
          <w:szCs w:val="28"/>
        </w:rPr>
      </w:pPr>
      <w:r w:rsidRPr="00516C6C">
        <w:rPr>
          <w:sz w:val="28"/>
          <w:szCs w:val="28"/>
        </w:rPr>
        <w:t>Удобство использования</w:t>
      </w:r>
    </w:p>
    <w:p w14:paraId="4F4C91CF" w14:textId="3EF2B9D7" w:rsidR="00710138" w:rsidRPr="00516C6C" w:rsidRDefault="00710138" w:rsidP="00516C6C">
      <w:pPr>
        <w:pStyle w:val="a5"/>
        <w:ind w:left="1069" w:firstLine="347"/>
        <w:jc w:val="both"/>
        <w:rPr>
          <w:sz w:val="28"/>
          <w:szCs w:val="28"/>
        </w:rPr>
      </w:pPr>
      <w:r w:rsidRPr="00516C6C">
        <w:rPr>
          <w:sz w:val="28"/>
          <w:szCs w:val="28"/>
        </w:rPr>
        <w:t>Интерфейс приложения интуитивно понятен, что упрощает работу пользователей с разным уровнем подготовки.</w:t>
      </w:r>
    </w:p>
    <w:p w14:paraId="7201447B" w14:textId="77777777" w:rsidR="00516C6C" w:rsidRDefault="00710138" w:rsidP="00516C6C">
      <w:pPr>
        <w:pStyle w:val="a5"/>
        <w:numPr>
          <w:ilvl w:val="0"/>
          <w:numId w:val="39"/>
        </w:numPr>
        <w:jc w:val="both"/>
        <w:rPr>
          <w:sz w:val="28"/>
          <w:szCs w:val="28"/>
        </w:rPr>
      </w:pPr>
      <w:r w:rsidRPr="00516C6C">
        <w:rPr>
          <w:sz w:val="28"/>
          <w:szCs w:val="28"/>
        </w:rPr>
        <w:t>Масштабируемость</w:t>
      </w:r>
      <w:r w:rsidR="00516C6C">
        <w:rPr>
          <w:sz w:val="28"/>
          <w:szCs w:val="28"/>
        </w:rPr>
        <w:t>.</w:t>
      </w:r>
    </w:p>
    <w:p w14:paraId="59CB1D88" w14:textId="77777777" w:rsidR="00516C6C" w:rsidRDefault="00710138" w:rsidP="00516C6C">
      <w:pPr>
        <w:pStyle w:val="a5"/>
        <w:ind w:left="1069" w:firstLine="347"/>
        <w:jc w:val="both"/>
        <w:rPr>
          <w:sz w:val="28"/>
          <w:szCs w:val="28"/>
        </w:rPr>
      </w:pPr>
      <w:r w:rsidRPr="00516C6C">
        <w:rPr>
          <w:sz w:val="28"/>
          <w:szCs w:val="28"/>
        </w:rPr>
        <w:t>Архитектура системы позволяет легко добавлять новые функции и расширять функционал в будущем.</w:t>
      </w:r>
    </w:p>
    <w:p w14:paraId="1736F212" w14:textId="77777777" w:rsidR="00516C6C" w:rsidRDefault="00710138" w:rsidP="00516C6C">
      <w:pPr>
        <w:pStyle w:val="a5"/>
        <w:numPr>
          <w:ilvl w:val="0"/>
          <w:numId w:val="39"/>
        </w:numPr>
        <w:jc w:val="both"/>
        <w:rPr>
          <w:sz w:val="28"/>
          <w:szCs w:val="28"/>
        </w:rPr>
      </w:pPr>
      <w:r w:rsidRPr="00710138">
        <w:rPr>
          <w:sz w:val="28"/>
          <w:szCs w:val="28"/>
        </w:rPr>
        <w:t>Кроссплатформенност</w:t>
      </w:r>
      <w:r w:rsidR="00516C6C">
        <w:rPr>
          <w:sz w:val="28"/>
          <w:szCs w:val="28"/>
        </w:rPr>
        <w:t>ь.</w:t>
      </w:r>
    </w:p>
    <w:p w14:paraId="0506F8F2" w14:textId="1DD88A1B" w:rsidR="00710138" w:rsidRDefault="00710138" w:rsidP="00516C6C">
      <w:pPr>
        <w:pStyle w:val="a5"/>
        <w:ind w:left="1069" w:firstLine="347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Наличие настольного и мобильного приложения обеспечивает гибкость в использовании системы.</w:t>
      </w:r>
    </w:p>
    <w:p w14:paraId="3E4AFA4A" w14:textId="4AEF20B2" w:rsidR="00710138" w:rsidRDefault="00710138" w:rsidP="00710138">
      <w:pPr>
        <w:ind w:firstLine="709"/>
        <w:jc w:val="both"/>
        <w:rPr>
          <w:sz w:val="28"/>
          <w:szCs w:val="28"/>
        </w:rPr>
      </w:pPr>
      <w:r w:rsidRPr="00710138">
        <w:rPr>
          <w:sz w:val="28"/>
          <w:szCs w:val="28"/>
        </w:rPr>
        <w:t>Проект завершен успешно, и система готова к использованию в реальных условиях. Разработанное приложение не только соответствует всем требованиям технического задания, но и предоставляет удобный и надежный инструмент для автоматизации складского учета. Благодаря модульной архитектуре и поддержке современных технологий, система имеет большой потенциал для дальнейшего развития и масштабирования.</w:t>
      </w:r>
    </w:p>
    <w:p w14:paraId="52C630D8" w14:textId="184CA2B1" w:rsidR="001A5FAA" w:rsidRDefault="001A5FAA" w:rsidP="00710138">
      <w:pPr>
        <w:ind w:firstLine="709"/>
        <w:jc w:val="both"/>
        <w:rPr>
          <w:sz w:val="28"/>
          <w:szCs w:val="28"/>
        </w:rPr>
      </w:pPr>
    </w:p>
    <w:p w14:paraId="28EBBDF0" w14:textId="77777777" w:rsidR="001A5FAA" w:rsidRDefault="001A5FAA" w:rsidP="00710138">
      <w:pPr>
        <w:ind w:firstLine="709"/>
        <w:jc w:val="both"/>
        <w:rPr>
          <w:sz w:val="28"/>
          <w:szCs w:val="28"/>
          <w:highlight w:val="white"/>
        </w:rPr>
        <w:sectPr w:rsidR="001A5FAA" w:rsidSect="009C38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3F1D8EB" w14:textId="0B50C558" w:rsidR="001A5FAA" w:rsidRDefault="001A5FAA" w:rsidP="001A5FAA">
      <w:pPr>
        <w:pStyle w:val="1"/>
        <w:numPr>
          <w:ilvl w:val="0"/>
          <w:numId w:val="9"/>
        </w:numPr>
        <w:jc w:val="center"/>
        <w:rPr>
          <w:rFonts w:ascii="Times New Roman" w:hAnsi="Times New Roman" w:cs="Times New Roman"/>
          <w:color w:val="auto"/>
        </w:rPr>
      </w:pPr>
      <w:r w:rsidRPr="001A5FAA">
        <w:rPr>
          <w:rFonts w:ascii="Times New Roman" w:hAnsi="Times New Roman" w:cs="Times New Roman"/>
          <w:color w:val="auto"/>
        </w:rPr>
        <w:lastRenderedPageBreak/>
        <w:t>Приложения к отчету</w:t>
      </w:r>
    </w:p>
    <w:p w14:paraId="34AF7BF0" w14:textId="77777777" w:rsidR="005B5B0F" w:rsidRPr="005B5B0F" w:rsidRDefault="005B5B0F" w:rsidP="005B5B0F">
      <w:pPr>
        <w:rPr>
          <w:sz w:val="28"/>
          <w:szCs w:val="28"/>
        </w:rPr>
      </w:pPr>
    </w:p>
    <w:p w14:paraId="57B00E2C" w14:textId="2709D84E" w:rsidR="001A5FAA" w:rsidRPr="001A5FAA" w:rsidRDefault="005B5B0F" w:rsidP="0090594D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сылка на</w:t>
      </w:r>
      <w:r w:rsidR="0090594D">
        <w:rPr>
          <w:sz w:val="28"/>
          <w:szCs w:val="28"/>
        </w:rPr>
        <w:t xml:space="preserve"> </w:t>
      </w:r>
      <w:r w:rsidR="0090594D">
        <w:rPr>
          <w:sz w:val="28"/>
          <w:szCs w:val="28"/>
          <w:lang w:val="en-US"/>
        </w:rPr>
        <w:t>GitHub</w:t>
      </w:r>
      <w:r w:rsidR="0090594D">
        <w:rPr>
          <w:sz w:val="28"/>
          <w:szCs w:val="28"/>
        </w:rPr>
        <w:t>, где расположены все материалы по учебной практике ПМ.01</w:t>
      </w:r>
      <w:r>
        <w:rPr>
          <w:sz w:val="28"/>
          <w:szCs w:val="28"/>
        </w:rPr>
        <w:t xml:space="preserve"> -</w:t>
      </w:r>
      <w:r w:rsidR="00223414" w:rsidRPr="00223414">
        <w:rPr>
          <w:sz w:val="28"/>
          <w:szCs w:val="28"/>
        </w:rPr>
        <w:t>https://github.com/Valeria12-10/UchPracricPM01</w:t>
      </w:r>
      <w:r w:rsidR="001A5FAA" w:rsidRPr="001A5FAA">
        <w:rPr>
          <w:sz w:val="28"/>
          <w:szCs w:val="28"/>
        </w:rPr>
        <w:t>.</w:t>
      </w:r>
    </w:p>
    <w:p w14:paraId="4F0A1A12" w14:textId="67F44659" w:rsidR="001A5FAA" w:rsidRPr="009C2A97" w:rsidRDefault="001A5FAA" w:rsidP="001A5FAA">
      <w:pPr>
        <w:jc w:val="both"/>
        <w:rPr>
          <w:sz w:val="28"/>
          <w:szCs w:val="28"/>
          <w:highlight w:val="white"/>
        </w:rPr>
      </w:pPr>
    </w:p>
    <w:sectPr w:rsidR="001A5FAA" w:rsidRPr="009C2A97" w:rsidSect="009C38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C7B970" w14:textId="77777777" w:rsidR="00D20211" w:rsidRDefault="00D20211" w:rsidP="00ED3EA3">
      <w:r>
        <w:separator/>
      </w:r>
    </w:p>
  </w:endnote>
  <w:endnote w:type="continuationSeparator" w:id="0">
    <w:p w14:paraId="445AB6E3" w14:textId="77777777" w:rsidR="00D20211" w:rsidRDefault="00D20211" w:rsidP="00ED3E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3955000"/>
      <w:docPartObj>
        <w:docPartGallery w:val="Page Numbers (Bottom of Page)"/>
        <w:docPartUnique/>
      </w:docPartObj>
    </w:sdtPr>
    <w:sdtEndPr/>
    <w:sdtContent>
      <w:p w14:paraId="200D3B42" w14:textId="45162F1E" w:rsidR="00ED3EA3" w:rsidRDefault="00ED3EA3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A950C6" w14:textId="77777777" w:rsidR="00ED3EA3" w:rsidRDefault="00ED3EA3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389B19" w14:textId="77777777" w:rsidR="00D20211" w:rsidRDefault="00D20211" w:rsidP="00ED3EA3">
      <w:r>
        <w:separator/>
      </w:r>
    </w:p>
  </w:footnote>
  <w:footnote w:type="continuationSeparator" w:id="0">
    <w:p w14:paraId="1AF7D451" w14:textId="77777777" w:rsidR="00D20211" w:rsidRDefault="00D20211" w:rsidP="00ED3E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743EF"/>
    <w:multiLevelType w:val="hybridMultilevel"/>
    <w:tmpl w:val="55EA49EC"/>
    <w:lvl w:ilvl="0" w:tplc="8488E39C">
      <w:start w:val="1"/>
      <w:numFmt w:val="decimal"/>
      <w:lvlText w:val="%1."/>
      <w:lvlJc w:val="left"/>
      <w:pPr>
        <w:ind w:left="214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1" w:hanging="360"/>
      </w:pPr>
    </w:lvl>
    <w:lvl w:ilvl="2" w:tplc="0419001B" w:tentative="1">
      <w:start w:val="1"/>
      <w:numFmt w:val="lowerRoman"/>
      <w:lvlText w:val="%3."/>
      <w:lvlJc w:val="right"/>
      <w:pPr>
        <w:ind w:left="3581" w:hanging="180"/>
      </w:pPr>
    </w:lvl>
    <w:lvl w:ilvl="3" w:tplc="0419000F" w:tentative="1">
      <w:start w:val="1"/>
      <w:numFmt w:val="decimal"/>
      <w:lvlText w:val="%4."/>
      <w:lvlJc w:val="left"/>
      <w:pPr>
        <w:ind w:left="4301" w:hanging="360"/>
      </w:pPr>
    </w:lvl>
    <w:lvl w:ilvl="4" w:tplc="04190019" w:tentative="1">
      <w:start w:val="1"/>
      <w:numFmt w:val="lowerLetter"/>
      <w:lvlText w:val="%5."/>
      <w:lvlJc w:val="left"/>
      <w:pPr>
        <w:ind w:left="5021" w:hanging="360"/>
      </w:pPr>
    </w:lvl>
    <w:lvl w:ilvl="5" w:tplc="0419001B" w:tentative="1">
      <w:start w:val="1"/>
      <w:numFmt w:val="lowerRoman"/>
      <w:lvlText w:val="%6."/>
      <w:lvlJc w:val="right"/>
      <w:pPr>
        <w:ind w:left="5741" w:hanging="180"/>
      </w:pPr>
    </w:lvl>
    <w:lvl w:ilvl="6" w:tplc="0419000F" w:tentative="1">
      <w:start w:val="1"/>
      <w:numFmt w:val="decimal"/>
      <w:lvlText w:val="%7."/>
      <w:lvlJc w:val="left"/>
      <w:pPr>
        <w:ind w:left="6461" w:hanging="360"/>
      </w:pPr>
    </w:lvl>
    <w:lvl w:ilvl="7" w:tplc="04190019" w:tentative="1">
      <w:start w:val="1"/>
      <w:numFmt w:val="lowerLetter"/>
      <w:lvlText w:val="%8."/>
      <w:lvlJc w:val="left"/>
      <w:pPr>
        <w:ind w:left="7181" w:hanging="360"/>
      </w:pPr>
    </w:lvl>
    <w:lvl w:ilvl="8" w:tplc="0419001B" w:tentative="1">
      <w:start w:val="1"/>
      <w:numFmt w:val="lowerRoman"/>
      <w:lvlText w:val="%9."/>
      <w:lvlJc w:val="right"/>
      <w:pPr>
        <w:ind w:left="7901" w:hanging="180"/>
      </w:pPr>
    </w:lvl>
  </w:abstractNum>
  <w:abstractNum w:abstractNumId="1" w15:restartNumberingAfterBreak="0">
    <w:nsid w:val="085D16D7"/>
    <w:multiLevelType w:val="hybridMultilevel"/>
    <w:tmpl w:val="EB6E6500"/>
    <w:lvl w:ilvl="0" w:tplc="04190003">
      <w:start w:val="1"/>
      <w:numFmt w:val="bullet"/>
      <w:lvlText w:val="o"/>
      <w:lvlJc w:val="left"/>
      <w:pPr>
        <w:ind w:left="357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32" w:hanging="360"/>
      </w:pPr>
      <w:rPr>
        <w:rFonts w:ascii="Wingdings" w:hAnsi="Wingdings" w:hint="default"/>
      </w:rPr>
    </w:lvl>
  </w:abstractNum>
  <w:abstractNum w:abstractNumId="2" w15:restartNumberingAfterBreak="0">
    <w:nsid w:val="09FF3FBE"/>
    <w:multiLevelType w:val="hybridMultilevel"/>
    <w:tmpl w:val="E2FECB8C"/>
    <w:lvl w:ilvl="0" w:tplc="772C5C0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D61049F"/>
    <w:multiLevelType w:val="hybridMultilevel"/>
    <w:tmpl w:val="09F093A4"/>
    <w:lvl w:ilvl="0" w:tplc="04269FF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DE70D3C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5" w15:restartNumberingAfterBreak="0">
    <w:nsid w:val="0FFD16B0"/>
    <w:multiLevelType w:val="hybridMultilevel"/>
    <w:tmpl w:val="8572F0DC"/>
    <w:lvl w:ilvl="0" w:tplc="4B068D1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63E79AB"/>
    <w:multiLevelType w:val="hybridMultilevel"/>
    <w:tmpl w:val="F29A84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0B37EA"/>
    <w:multiLevelType w:val="hybridMultilevel"/>
    <w:tmpl w:val="227C3660"/>
    <w:lvl w:ilvl="0" w:tplc="8078F5F6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F672EB"/>
    <w:multiLevelType w:val="hybridMultilevel"/>
    <w:tmpl w:val="585636A6"/>
    <w:lvl w:ilvl="0" w:tplc="04190003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9" w15:restartNumberingAfterBreak="0">
    <w:nsid w:val="1E351028"/>
    <w:multiLevelType w:val="hybridMultilevel"/>
    <w:tmpl w:val="FD646B9A"/>
    <w:lvl w:ilvl="0" w:tplc="69007E0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3DD2114"/>
    <w:multiLevelType w:val="hybridMultilevel"/>
    <w:tmpl w:val="78A26006"/>
    <w:lvl w:ilvl="0" w:tplc="04190003">
      <w:start w:val="1"/>
      <w:numFmt w:val="bullet"/>
      <w:lvlText w:val="o"/>
      <w:lvlJc w:val="left"/>
      <w:pPr>
        <w:ind w:left="357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32" w:hanging="360"/>
      </w:pPr>
      <w:rPr>
        <w:rFonts w:ascii="Wingdings" w:hAnsi="Wingdings" w:hint="default"/>
      </w:rPr>
    </w:lvl>
  </w:abstractNum>
  <w:abstractNum w:abstractNumId="11" w15:restartNumberingAfterBreak="0">
    <w:nsid w:val="29E616CF"/>
    <w:multiLevelType w:val="hybridMultilevel"/>
    <w:tmpl w:val="BDA86CD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2" w15:restartNumberingAfterBreak="0">
    <w:nsid w:val="2A2D2AB8"/>
    <w:multiLevelType w:val="hybridMultilevel"/>
    <w:tmpl w:val="900479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4055B14"/>
    <w:multiLevelType w:val="hybridMultilevel"/>
    <w:tmpl w:val="BA04B01C"/>
    <w:lvl w:ilvl="0" w:tplc="04190003">
      <w:start w:val="1"/>
      <w:numFmt w:val="bullet"/>
      <w:lvlText w:val="o"/>
      <w:lvlJc w:val="left"/>
      <w:pPr>
        <w:ind w:left="357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32" w:hanging="360"/>
      </w:pPr>
      <w:rPr>
        <w:rFonts w:ascii="Wingdings" w:hAnsi="Wingdings" w:hint="default"/>
      </w:rPr>
    </w:lvl>
  </w:abstractNum>
  <w:abstractNum w:abstractNumId="14" w15:restartNumberingAfterBreak="0">
    <w:nsid w:val="35942C22"/>
    <w:multiLevelType w:val="hybridMultilevel"/>
    <w:tmpl w:val="12A4642E"/>
    <w:lvl w:ilvl="0" w:tplc="4ED83D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360473AF"/>
    <w:multiLevelType w:val="hybridMultilevel"/>
    <w:tmpl w:val="0A76A77E"/>
    <w:lvl w:ilvl="0" w:tplc="D002869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7197DA6"/>
    <w:multiLevelType w:val="hybridMultilevel"/>
    <w:tmpl w:val="0896D0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B60750"/>
    <w:multiLevelType w:val="hybridMultilevel"/>
    <w:tmpl w:val="B5A62772"/>
    <w:lvl w:ilvl="0" w:tplc="A7E8F7E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E8B0B2F"/>
    <w:multiLevelType w:val="hybridMultilevel"/>
    <w:tmpl w:val="B6E62A9A"/>
    <w:lvl w:ilvl="0" w:tplc="493A87D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40571E05"/>
    <w:multiLevelType w:val="hybridMultilevel"/>
    <w:tmpl w:val="2AA0A346"/>
    <w:lvl w:ilvl="0" w:tplc="E570AD9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2AD21C1"/>
    <w:multiLevelType w:val="hybridMultilevel"/>
    <w:tmpl w:val="6944C0C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5812609"/>
    <w:multiLevelType w:val="hybridMultilevel"/>
    <w:tmpl w:val="B04496F2"/>
    <w:lvl w:ilvl="0" w:tplc="BD74996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4B886491"/>
    <w:multiLevelType w:val="hybridMultilevel"/>
    <w:tmpl w:val="F4B8BF7A"/>
    <w:lvl w:ilvl="0" w:tplc="C14C2F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4CC90526"/>
    <w:multiLevelType w:val="hybridMultilevel"/>
    <w:tmpl w:val="4F3AD208"/>
    <w:lvl w:ilvl="0" w:tplc="04190003">
      <w:start w:val="1"/>
      <w:numFmt w:val="bullet"/>
      <w:lvlText w:val="o"/>
      <w:lvlJc w:val="left"/>
      <w:pPr>
        <w:ind w:left="357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32" w:hanging="360"/>
      </w:pPr>
      <w:rPr>
        <w:rFonts w:ascii="Wingdings" w:hAnsi="Wingdings" w:hint="default"/>
      </w:rPr>
    </w:lvl>
  </w:abstractNum>
  <w:abstractNum w:abstractNumId="24" w15:restartNumberingAfterBreak="0">
    <w:nsid w:val="53AF2B46"/>
    <w:multiLevelType w:val="hybridMultilevel"/>
    <w:tmpl w:val="F2AC6602"/>
    <w:lvl w:ilvl="0" w:tplc="6AC6C9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4EA5AF0"/>
    <w:multiLevelType w:val="hybridMultilevel"/>
    <w:tmpl w:val="DCECC9AE"/>
    <w:lvl w:ilvl="0" w:tplc="04190001">
      <w:start w:val="1"/>
      <w:numFmt w:val="bullet"/>
      <w:lvlText w:val=""/>
      <w:lvlJc w:val="left"/>
      <w:pPr>
        <w:ind w:left="2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1" w:hanging="360"/>
      </w:pPr>
      <w:rPr>
        <w:rFonts w:ascii="Wingdings" w:hAnsi="Wingdings" w:hint="default"/>
      </w:rPr>
    </w:lvl>
  </w:abstractNum>
  <w:abstractNum w:abstractNumId="26" w15:restartNumberingAfterBreak="0">
    <w:nsid w:val="55B42FF5"/>
    <w:multiLevelType w:val="hybridMultilevel"/>
    <w:tmpl w:val="7D42D7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4B7BF5"/>
    <w:multiLevelType w:val="hybridMultilevel"/>
    <w:tmpl w:val="5D8ACFD4"/>
    <w:lvl w:ilvl="0" w:tplc="EFB0FB2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588C4A5E"/>
    <w:multiLevelType w:val="hybridMultilevel"/>
    <w:tmpl w:val="54FE0A72"/>
    <w:lvl w:ilvl="0" w:tplc="04190001">
      <w:start w:val="1"/>
      <w:numFmt w:val="bullet"/>
      <w:lvlText w:val=""/>
      <w:lvlJc w:val="left"/>
      <w:pPr>
        <w:ind w:left="2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1" w:hanging="360"/>
      </w:pPr>
      <w:rPr>
        <w:rFonts w:ascii="Wingdings" w:hAnsi="Wingdings" w:hint="default"/>
      </w:rPr>
    </w:lvl>
  </w:abstractNum>
  <w:abstractNum w:abstractNumId="29" w15:restartNumberingAfterBreak="0">
    <w:nsid w:val="5AE549C1"/>
    <w:multiLevelType w:val="hybridMultilevel"/>
    <w:tmpl w:val="244AA8FA"/>
    <w:lvl w:ilvl="0" w:tplc="3F1C874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C480BE2"/>
    <w:multiLevelType w:val="hybridMultilevel"/>
    <w:tmpl w:val="D18C9008"/>
    <w:lvl w:ilvl="0" w:tplc="494EB9C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5CCA7956"/>
    <w:multiLevelType w:val="hybridMultilevel"/>
    <w:tmpl w:val="F49CBFD2"/>
    <w:lvl w:ilvl="0" w:tplc="53684D4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621E74C6"/>
    <w:multiLevelType w:val="hybridMultilevel"/>
    <w:tmpl w:val="3D845B98"/>
    <w:lvl w:ilvl="0" w:tplc="617062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 w15:restartNumberingAfterBreak="0">
    <w:nsid w:val="645A2D45"/>
    <w:multiLevelType w:val="hybridMultilevel"/>
    <w:tmpl w:val="97344888"/>
    <w:lvl w:ilvl="0" w:tplc="7256D4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64E45896"/>
    <w:multiLevelType w:val="hybridMultilevel"/>
    <w:tmpl w:val="742081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6B5035B"/>
    <w:multiLevelType w:val="hybridMultilevel"/>
    <w:tmpl w:val="F81250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80A128D"/>
    <w:multiLevelType w:val="hybridMultilevel"/>
    <w:tmpl w:val="C588A3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F87FAF"/>
    <w:multiLevelType w:val="hybridMultilevel"/>
    <w:tmpl w:val="E4CAB9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4E24D5E"/>
    <w:multiLevelType w:val="hybridMultilevel"/>
    <w:tmpl w:val="0DE8D6DE"/>
    <w:lvl w:ilvl="0" w:tplc="EE281BA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34"/>
  </w:num>
  <w:num w:numId="3">
    <w:abstractNumId w:val="6"/>
  </w:num>
  <w:num w:numId="4">
    <w:abstractNumId w:val="37"/>
  </w:num>
  <w:num w:numId="5">
    <w:abstractNumId w:val="7"/>
  </w:num>
  <w:num w:numId="6">
    <w:abstractNumId w:val="8"/>
  </w:num>
  <w:num w:numId="7">
    <w:abstractNumId w:val="15"/>
  </w:num>
  <w:num w:numId="8">
    <w:abstractNumId w:val="33"/>
  </w:num>
  <w:num w:numId="9">
    <w:abstractNumId w:val="3"/>
  </w:num>
  <w:num w:numId="10">
    <w:abstractNumId w:val="16"/>
  </w:num>
  <w:num w:numId="11">
    <w:abstractNumId w:val="26"/>
  </w:num>
  <w:num w:numId="12">
    <w:abstractNumId w:val="29"/>
  </w:num>
  <w:num w:numId="13">
    <w:abstractNumId w:val="30"/>
  </w:num>
  <w:num w:numId="14">
    <w:abstractNumId w:val="20"/>
  </w:num>
  <w:num w:numId="15">
    <w:abstractNumId w:val="31"/>
  </w:num>
  <w:num w:numId="16">
    <w:abstractNumId w:val="11"/>
  </w:num>
  <w:num w:numId="17">
    <w:abstractNumId w:val="17"/>
  </w:num>
  <w:num w:numId="18">
    <w:abstractNumId w:val="36"/>
  </w:num>
  <w:num w:numId="19">
    <w:abstractNumId w:val="5"/>
  </w:num>
  <w:num w:numId="20">
    <w:abstractNumId w:val="22"/>
  </w:num>
  <w:num w:numId="21">
    <w:abstractNumId w:val="24"/>
  </w:num>
  <w:num w:numId="22">
    <w:abstractNumId w:val="18"/>
  </w:num>
  <w:num w:numId="23">
    <w:abstractNumId w:val="2"/>
  </w:num>
  <w:num w:numId="24">
    <w:abstractNumId w:val="21"/>
  </w:num>
  <w:num w:numId="25">
    <w:abstractNumId w:val="28"/>
  </w:num>
  <w:num w:numId="26">
    <w:abstractNumId w:val="25"/>
  </w:num>
  <w:num w:numId="27">
    <w:abstractNumId w:val="0"/>
  </w:num>
  <w:num w:numId="28">
    <w:abstractNumId w:val="10"/>
  </w:num>
  <w:num w:numId="29">
    <w:abstractNumId w:val="13"/>
  </w:num>
  <w:num w:numId="30">
    <w:abstractNumId w:val="1"/>
  </w:num>
  <w:num w:numId="31">
    <w:abstractNumId w:val="23"/>
  </w:num>
  <w:num w:numId="32">
    <w:abstractNumId w:val="35"/>
  </w:num>
  <w:num w:numId="33">
    <w:abstractNumId w:val="19"/>
  </w:num>
  <w:num w:numId="34">
    <w:abstractNumId w:val="12"/>
  </w:num>
  <w:num w:numId="35">
    <w:abstractNumId w:val="14"/>
  </w:num>
  <w:num w:numId="36">
    <w:abstractNumId w:val="9"/>
  </w:num>
  <w:num w:numId="37">
    <w:abstractNumId w:val="27"/>
  </w:num>
  <w:num w:numId="38">
    <w:abstractNumId w:val="32"/>
  </w:num>
  <w:num w:numId="39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5477D"/>
    <w:rsid w:val="00002E38"/>
    <w:rsid w:val="00004937"/>
    <w:rsid w:val="000169C4"/>
    <w:rsid w:val="00093D60"/>
    <w:rsid w:val="000A2751"/>
    <w:rsid w:val="000D387F"/>
    <w:rsid w:val="000E1802"/>
    <w:rsid w:val="000E4A17"/>
    <w:rsid w:val="001020C2"/>
    <w:rsid w:val="00111A8E"/>
    <w:rsid w:val="00152140"/>
    <w:rsid w:val="00161990"/>
    <w:rsid w:val="00190029"/>
    <w:rsid w:val="001A5FAA"/>
    <w:rsid w:val="001D04B0"/>
    <w:rsid w:val="001F0379"/>
    <w:rsid w:val="001F0566"/>
    <w:rsid w:val="001F168E"/>
    <w:rsid w:val="001F1E27"/>
    <w:rsid w:val="00207171"/>
    <w:rsid w:val="00223414"/>
    <w:rsid w:val="00243688"/>
    <w:rsid w:val="002533C1"/>
    <w:rsid w:val="002C033C"/>
    <w:rsid w:val="002C0753"/>
    <w:rsid w:val="002C4986"/>
    <w:rsid w:val="00301FE6"/>
    <w:rsid w:val="00316B65"/>
    <w:rsid w:val="0032474A"/>
    <w:rsid w:val="00336A07"/>
    <w:rsid w:val="00336FB9"/>
    <w:rsid w:val="0035477D"/>
    <w:rsid w:val="00371E1A"/>
    <w:rsid w:val="00373FCE"/>
    <w:rsid w:val="003845CD"/>
    <w:rsid w:val="003B1003"/>
    <w:rsid w:val="003C04DB"/>
    <w:rsid w:val="003F6BA4"/>
    <w:rsid w:val="004051BE"/>
    <w:rsid w:val="0042365B"/>
    <w:rsid w:val="0042779A"/>
    <w:rsid w:val="00431987"/>
    <w:rsid w:val="004625FC"/>
    <w:rsid w:val="004A33AC"/>
    <w:rsid w:val="004A7257"/>
    <w:rsid w:val="004B23FF"/>
    <w:rsid w:val="004B7FD3"/>
    <w:rsid w:val="004C7488"/>
    <w:rsid w:val="004D31B3"/>
    <w:rsid w:val="004E5359"/>
    <w:rsid w:val="004F37DB"/>
    <w:rsid w:val="004F38EE"/>
    <w:rsid w:val="005042F5"/>
    <w:rsid w:val="00516C6C"/>
    <w:rsid w:val="00527F33"/>
    <w:rsid w:val="00556B1D"/>
    <w:rsid w:val="00580721"/>
    <w:rsid w:val="00593592"/>
    <w:rsid w:val="005B5B0F"/>
    <w:rsid w:val="005C58D9"/>
    <w:rsid w:val="005D316F"/>
    <w:rsid w:val="005D38A8"/>
    <w:rsid w:val="00603928"/>
    <w:rsid w:val="00621EC6"/>
    <w:rsid w:val="0064319C"/>
    <w:rsid w:val="00666E28"/>
    <w:rsid w:val="006737D4"/>
    <w:rsid w:val="006A3D09"/>
    <w:rsid w:val="006B606C"/>
    <w:rsid w:val="00710138"/>
    <w:rsid w:val="00731930"/>
    <w:rsid w:val="007416B1"/>
    <w:rsid w:val="00743E7B"/>
    <w:rsid w:val="00753B8A"/>
    <w:rsid w:val="0076332C"/>
    <w:rsid w:val="007721C4"/>
    <w:rsid w:val="007A40CA"/>
    <w:rsid w:val="007C21ED"/>
    <w:rsid w:val="0083704C"/>
    <w:rsid w:val="00847234"/>
    <w:rsid w:val="00862E8E"/>
    <w:rsid w:val="008751F0"/>
    <w:rsid w:val="00877D50"/>
    <w:rsid w:val="00887126"/>
    <w:rsid w:val="008C09A7"/>
    <w:rsid w:val="008D0DB8"/>
    <w:rsid w:val="0090594D"/>
    <w:rsid w:val="009525DF"/>
    <w:rsid w:val="00992678"/>
    <w:rsid w:val="009A6F64"/>
    <w:rsid w:val="009B6A68"/>
    <w:rsid w:val="009C2A97"/>
    <w:rsid w:val="009C3851"/>
    <w:rsid w:val="009E652B"/>
    <w:rsid w:val="00A05B6F"/>
    <w:rsid w:val="00A245F5"/>
    <w:rsid w:val="00A417F3"/>
    <w:rsid w:val="00A6637E"/>
    <w:rsid w:val="00A709A6"/>
    <w:rsid w:val="00A919A6"/>
    <w:rsid w:val="00A94A3B"/>
    <w:rsid w:val="00AC623D"/>
    <w:rsid w:val="00AF4804"/>
    <w:rsid w:val="00B11BC3"/>
    <w:rsid w:val="00B22168"/>
    <w:rsid w:val="00B45661"/>
    <w:rsid w:val="00B561F5"/>
    <w:rsid w:val="00BD2F31"/>
    <w:rsid w:val="00BD5EC2"/>
    <w:rsid w:val="00BF6B0E"/>
    <w:rsid w:val="00C1125D"/>
    <w:rsid w:val="00C25AEC"/>
    <w:rsid w:val="00C27A56"/>
    <w:rsid w:val="00C3153E"/>
    <w:rsid w:val="00CA6644"/>
    <w:rsid w:val="00CB553C"/>
    <w:rsid w:val="00CC0251"/>
    <w:rsid w:val="00CC2E7C"/>
    <w:rsid w:val="00D10297"/>
    <w:rsid w:val="00D20211"/>
    <w:rsid w:val="00D36B81"/>
    <w:rsid w:val="00D66FB7"/>
    <w:rsid w:val="00D91642"/>
    <w:rsid w:val="00DA150B"/>
    <w:rsid w:val="00DA3896"/>
    <w:rsid w:val="00DD3F19"/>
    <w:rsid w:val="00E13415"/>
    <w:rsid w:val="00E2469D"/>
    <w:rsid w:val="00E44B1F"/>
    <w:rsid w:val="00E51A19"/>
    <w:rsid w:val="00E77202"/>
    <w:rsid w:val="00ED3EA3"/>
    <w:rsid w:val="00EE4590"/>
    <w:rsid w:val="00EF0352"/>
    <w:rsid w:val="00F109BE"/>
    <w:rsid w:val="00F10AD6"/>
    <w:rsid w:val="00F277F7"/>
    <w:rsid w:val="00F326C3"/>
    <w:rsid w:val="00F342FB"/>
    <w:rsid w:val="00F40235"/>
    <w:rsid w:val="00F40870"/>
    <w:rsid w:val="00F55FAF"/>
    <w:rsid w:val="00F71658"/>
    <w:rsid w:val="00F8728A"/>
    <w:rsid w:val="00FB54F7"/>
    <w:rsid w:val="00FC0864"/>
    <w:rsid w:val="00FD3E3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E4BE29"/>
  <w15:docId w15:val="{C7982C8C-5E47-4C30-B2C9-8E4862649A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C2A9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9267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326C3"/>
    <w:pPr>
      <w:spacing w:before="100" w:beforeAutospacing="1" w:after="100" w:afterAutospacing="1"/>
      <w:jc w:val="both"/>
    </w:pPr>
  </w:style>
  <w:style w:type="table" w:styleId="a4">
    <w:name w:val="Table Grid"/>
    <w:basedOn w:val="a1"/>
    <w:uiPriority w:val="39"/>
    <w:rsid w:val="00862E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862E8E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8D0DB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D0DB8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"/>
    <w:basedOn w:val="a"/>
    <w:rsid w:val="008D0DB8"/>
    <w:pPr>
      <w:ind w:left="283" w:hanging="283"/>
      <w:contextualSpacing/>
    </w:pPr>
  </w:style>
  <w:style w:type="character" w:customStyle="1" w:styleId="10">
    <w:name w:val="Заголовок 1 Знак"/>
    <w:basedOn w:val="a0"/>
    <w:link w:val="1"/>
    <w:uiPriority w:val="9"/>
    <w:rsid w:val="00992678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header"/>
    <w:basedOn w:val="a"/>
    <w:link w:val="aa"/>
    <w:uiPriority w:val="99"/>
    <w:unhideWhenUsed/>
    <w:rsid w:val="00ED3EA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D3EA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D3EA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D3EA3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9295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image" Target="media/image1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4</TotalTime>
  <Pages>43</Pages>
  <Words>4839</Words>
  <Characters>27584</Characters>
  <Application>Microsoft Office Word</Application>
  <DocSecurity>0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</Company>
  <LinksUpToDate>false</LinksUpToDate>
  <CharactersWithSpaces>32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</dc:creator>
  <cp:lastModifiedBy>Valeria Poglazova</cp:lastModifiedBy>
  <cp:revision>65</cp:revision>
  <dcterms:created xsi:type="dcterms:W3CDTF">2022-04-19T08:21:00Z</dcterms:created>
  <dcterms:modified xsi:type="dcterms:W3CDTF">2025-03-19T12:24:00Z</dcterms:modified>
</cp:coreProperties>
</file>